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ti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8"/>
  </p:notesMasterIdLst>
  <p:sldIdLst>
    <p:sldId id="256" r:id="rId2"/>
    <p:sldId id="257" r:id="rId3"/>
    <p:sldId id="258" r:id="rId4"/>
    <p:sldId id="259" r:id="rId5"/>
    <p:sldId id="260" r:id="rId6"/>
    <p:sldId id="271" r:id="rId7"/>
    <p:sldId id="272" r:id="rId8"/>
    <p:sldId id="270" r:id="rId9"/>
    <p:sldId id="261" r:id="rId10"/>
    <p:sldId id="262" r:id="rId11"/>
    <p:sldId id="274" r:id="rId12"/>
    <p:sldId id="286" r:id="rId13"/>
    <p:sldId id="273" r:id="rId14"/>
    <p:sldId id="287" r:id="rId15"/>
    <p:sldId id="288" r:id="rId16"/>
    <p:sldId id="289" r:id="rId17"/>
    <p:sldId id="290" r:id="rId18"/>
    <p:sldId id="291" r:id="rId19"/>
    <p:sldId id="263" r:id="rId20"/>
    <p:sldId id="267" r:id="rId21"/>
    <p:sldId id="268" r:id="rId22"/>
    <p:sldId id="285" r:id="rId23"/>
    <p:sldId id="275" r:id="rId24"/>
    <p:sldId id="282" r:id="rId25"/>
    <p:sldId id="280" r:id="rId26"/>
    <p:sldId id="284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48EFA0AB-F222-40B9-B3F1-B3E3DB9F837B}">
          <p14:sldIdLst>
            <p14:sldId id="256"/>
          </p14:sldIdLst>
        </p14:section>
        <p14:section name="Введение" id="{5ABAB204-8B20-44C2-BC9E-90E0C2170855}">
          <p14:sldIdLst>
            <p14:sldId id="257"/>
            <p14:sldId id="258"/>
            <p14:sldId id="259"/>
            <p14:sldId id="260"/>
          </p14:sldIdLst>
        </p14:section>
        <p14:section name="Непрерывная классификация" id="{4A3461A1-CC32-4BEF-A0FB-1CA91E4B9144}">
          <p14:sldIdLst>
            <p14:sldId id="271"/>
            <p14:sldId id="272"/>
            <p14:sldId id="270"/>
          </p14:sldIdLst>
        </p14:section>
        <p14:section name="FingerCode" id="{F25D55C5-2259-4642-9DC1-DB1D77E99D84}">
          <p14:sldIdLst>
            <p14:sldId id="261"/>
            <p14:sldId id="262"/>
            <p14:sldId id="274"/>
            <p14:sldId id="286"/>
            <p14:sldId id="273"/>
          </p14:sldIdLst>
        </p14:section>
        <p14:section name="Улучшение изображения" id="{0C89270F-BF51-4105-B7B6-909A1DE68848}">
          <p14:sldIdLst>
            <p14:sldId id="287"/>
            <p14:sldId id="288"/>
            <p14:sldId id="289"/>
            <p14:sldId id="290"/>
            <p14:sldId id="291"/>
          </p14:sldIdLst>
        </p14:section>
        <p14:section name="Распознавание по минуциям" id="{E698D062-E425-4F94-AE8B-084D860D1AAB}">
          <p14:sldIdLst>
            <p14:sldId id="263"/>
            <p14:sldId id="267"/>
            <p14:sldId id="268"/>
            <p14:sldId id="285"/>
            <p14:sldId id="275"/>
            <p14:sldId id="282"/>
          </p14:sldIdLst>
        </p14:section>
        <p14:section name="Двухуровневая система" id="{BEB6FE2D-67A7-4BE0-B72E-250D6B957D4A}">
          <p14:sldIdLst>
            <p14:sldId id="280"/>
          </p14:sldIdLst>
        </p14:section>
        <p14:section name="Благодарности" id="{99E02CD0-4648-4464-98AE-DB804001FA1F}">
          <p14:sldIdLst>
            <p14:sldId id="28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9299" autoAdjust="0"/>
  </p:normalViewPr>
  <p:slideViewPr>
    <p:cSldViewPr>
      <p:cViewPr varScale="1">
        <p:scale>
          <a:sx n="66" d="100"/>
          <a:sy n="66" d="100"/>
        </p:scale>
        <p:origin x="150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63A2F4-9668-4AD2-A81A-8F6CC7294210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16057645-1FD4-4C89-AC61-18B002EC6EE0}">
      <dgm:prSet phldrT="[Text]"/>
      <dgm:spPr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ru-RU" dirty="0" smtClean="0"/>
            <a:t>Сравнение один ко многим</a:t>
          </a:r>
          <a:endParaRPr lang="ru-RU" dirty="0"/>
        </a:p>
      </dgm:t>
    </dgm:pt>
    <dgm:pt modelId="{77EB0DE2-CE05-4345-AF74-EFE51C136254}" type="parTrans" cxnId="{25284BE7-6863-494F-B3C9-F26B2491B2FE}">
      <dgm:prSet/>
      <dgm:spPr/>
      <dgm:t>
        <a:bodyPr/>
        <a:lstStyle/>
        <a:p>
          <a:endParaRPr lang="ru-RU"/>
        </a:p>
      </dgm:t>
    </dgm:pt>
    <dgm:pt modelId="{46D9917B-C417-40D5-8FB4-4283F819A84A}" type="sibTrans" cxnId="{25284BE7-6863-494F-B3C9-F26B2491B2FE}">
      <dgm:prSet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ru-RU"/>
        </a:p>
      </dgm:t>
    </dgm:pt>
    <dgm:pt modelId="{48026434-4641-4768-8F52-E1E51AD93950}">
      <dgm:prSet phldrT="[Text]"/>
      <dgm:spPr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ru-RU" dirty="0" smtClean="0"/>
            <a:t>Больше отпечатков</a:t>
          </a:r>
          <a:endParaRPr lang="ru-RU" dirty="0"/>
        </a:p>
      </dgm:t>
    </dgm:pt>
    <dgm:pt modelId="{7555075D-D81A-442D-8564-370D50E36DE3}" type="parTrans" cxnId="{4BD62811-7A5D-4C81-A9A7-DFB69580E135}">
      <dgm:prSet/>
      <dgm:spPr/>
      <dgm:t>
        <a:bodyPr/>
        <a:lstStyle/>
        <a:p>
          <a:endParaRPr lang="ru-RU"/>
        </a:p>
      </dgm:t>
    </dgm:pt>
    <dgm:pt modelId="{CED89A04-1D95-4510-B578-8CD76A58F2D9}" type="sibTrans" cxnId="{4BD62811-7A5D-4C81-A9A7-DFB69580E135}">
      <dgm:prSet/>
      <dgm:spPr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endParaRPr lang="ru-RU"/>
        </a:p>
      </dgm:t>
    </dgm:pt>
    <dgm:pt modelId="{AD11ADA6-058D-43D7-9598-298DCEF108B0}">
      <dgm:prSet phldrT="[Text]"/>
      <dgm:spPr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ru-RU" dirty="0" smtClean="0"/>
            <a:t>Больше времени</a:t>
          </a:r>
          <a:endParaRPr lang="ru-RU" dirty="0"/>
        </a:p>
      </dgm:t>
    </dgm:pt>
    <dgm:pt modelId="{771A0359-4F9F-4A18-A08F-03D251FCB603}" type="parTrans" cxnId="{DEE5A9E9-32C8-474D-BF49-0AA77DD94B21}">
      <dgm:prSet/>
      <dgm:spPr/>
      <dgm:t>
        <a:bodyPr/>
        <a:lstStyle/>
        <a:p>
          <a:endParaRPr lang="ru-RU"/>
        </a:p>
      </dgm:t>
    </dgm:pt>
    <dgm:pt modelId="{CAEE7C40-D80C-45B5-9FD4-45052BAF3F21}" type="sibTrans" cxnId="{DEE5A9E9-32C8-474D-BF49-0AA77DD94B21}">
      <dgm:prSet/>
      <dgm:spPr/>
      <dgm:t>
        <a:bodyPr/>
        <a:lstStyle/>
        <a:p>
          <a:endParaRPr lang="ru-RU"/>
        </a:p>
      </dgm:t>
    </dgm:pt>
    <dgm:pt modelId="{8B2A3E8B-4B3D-46F5-A818-B6E4F987EE2E}" type="pres">
      <dgm:prSet presAssocID="{3763A2F4-9668-4AD2-A81A-8F6CC7294210}" presName="Name0" presStyleCnt="0">
        <dgm:presLayoutVars>
          <dgm:dir/>
          <dgm:resizeHandles val="exact"/>
        </dgm:presLayoutVars>
      </dgm:prSet>
      <dgm:spPr/>
    </dgm:pt>
    <dgm:pt modelId="{7EAFE36A-5403-4721-985E-52A12FBFA79A}" type="pres">
      <dgm:prSet presAssocID="{16057645-1FD4-4C89-AC61-18B002EC6EE0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98918C7-89F5-4BD1-9911-1684D3ED578B}" type="pres">
      <dgm:prSet presAssocID="{46D9917B-C417-40D5-8FB4-4283F819A84A}" presName="sibTrans" presStyleLbl="sibTrans2D1" presStyleIdx="0" presStyleCnt="2"/>
      <dgm:spPr/>
      <dgm:t>
        <a:bodyPr/>
        <a:lstStyle/>
        <a:p>
          <a:endParaRPr lang="ru-RU"/>
        </a:p>
      </dgm:t>
    </dgm:pt>
    <dgm:pt modelId="{2FFE597D-1F75-4AFF-9D99-9747CBDA3144}" type="pres">
      <dgm:prSet presAssocID="{46D9917B-C417-40D5-8FB4-4283F819A84A}" presName="connectorText" presStyleLbl="sibTrans2D1" presStyleIdx="0" presStyleCnt="2"/>
      <dgm:spPr/>
      <dgm:t>
        <a:bodyPr/>
        <a:lstStyle/>
        <a:p>
          <a:endParaRPr lang="ru-RU"/>
        </a:p>
      </dgm:t>
    </dgm:pt>
    <dgm:pt modelId="{26153763-8BC7-42CF-B559-ECAC3BCE87F8}" type="pres">
      <dgm:prSet presAssocID="{48026434-4641-4768-8F52-E1E51AD93950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1F1D32C-DB6C-40EF-8298-65846F09C106}" type="pres">
      <dgm:prSet presAssocID="{CED89A04-1D95-4510-B578-8CD76A58F2D9}" presName="sibTrans" presStyleLbl="sibTrans2D1" presStyleIdx="1" presStyleCnt="2"/>
      <dgm:spPr/>
      <dgm:t>
        <a:bodyPr/>
        <a:lstStyle/>
        <a:p>
          <a:endParaRPr lang="ru-RU"/>
        </a:p>
      </dgm:t>
    </dgm:pt>
    <dgm:pt modelId="{AD374866-9CF9-4B31-AD30-C3733324F0FF}" type="pres">
      <dgm:prSet presAssocID="{CED89A04-1D95-4510-B578-8CD76A58F2D9}" presName="connectorText" presStyleLbl="sibTrans2D1" presStyleIdx="1" presStyleCnt="2"/>
      <dgm:spPr/>
      <dgm:t>
        <a:bodyPr/>
        <a:lstStyle/>
        <a:p>
          <a:endParaRPr lang="ru-RU"/>
        </a:p>
      </dgm:t>
    </dgm:pt>
    <dgm:pt modelId="{F13C7CCD-2456-4C9F-8578-33EE06E3DCF2}" type="pres">
      <dgm:prSet presAssocID="{AD11ADA6-058D-43D7-9598-298DCEF108B0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9BD3BA54-57D2-44A4-A066-DA3169B63298}" type="presOf" srcId="{AD11ADA6-058D-43D7-9598-298DCEF108B0}" destId="{F13C7CCD-2456-4C9F-8578-33EE06E3DCF2}" srcOrd="0" destOrd="0" presId="urn:microsoft.com/office/officeart/2005/8/layout/process1"/>
    <dgm:cxn modelId="{302AA3CF-5AF2-4F81-9FE1-D47A02386A33}" type="presOf" srcId="{CED89A04-1D95-4510-B578-8CD76A58F2D9}" destId="{61F1D32C-DB6C-40EF-8298-65846F09C106}" srcOrd="0" destOrd="0" presId="urn:microsoft.com/office/officeart/2005/8/layout/process1"/>
    <dgm:cxn modelId="{65DFA406-1BD0-459A-8B9A-120250A68485}" type="presOf" srcId="{3763A2F4-9668-4AD2-A81A-8F6CC7294210}" destId="{8B2A3E8B-4B3D-46F5-A818-B6E4F987EE2E}" srcOrd="0" destOrd="0" presId="urn:microsoft.com/office/officeart/2005/8/layout/process1"/>
    <dgm:cxn modelId="{908C0DFB-42B9-4B2C-B4FA-644A6DA3F81B}" type="presOf" srcId="{48026434-4641-4768-8F52-E1E51AD93950}" destId="{26153763-8BC7-42CF-B559-ECAC3BCE87F8}" srcOrd="0" destOrd="0" presId="urn:microsoft.com/office/officeart/2005/8/layout/process1"/>
    <dgm:cxn modelId="{4BD62811-7A5D-4C81-A9A7-DFB69580E135}" srcId="{3763A2F4-9668-4AD2-A81A-8F6CC7294210}" destId="{48026434-4641-4768-8F52-E1E51AD93950}" srcOrd="1" destOrd="0" parTransId="{7555075D-D81A-442D-8564-370D50E36DE3}" sibTransId="{CED89A04-1D95-4510-B578-8CD76A58F2D9}"/>
    <dgm:cxn modelId="{DEE5A9E9-32C8-474D-BF49-0AA77DD94B21}" srcId="{3763A2F4-9668-4AD2-A81A-8F6CC7294210}" destId="{AD11ADA6-058D-43D7-9598-298DCEF108B0}" srcOrd="2" destOrd="0" parTransId="{771A0359-4F9F-4A18-A08F-03D251FCB603}" sibTransId="{CAEE7C40-D80C-45B5-9FD4-45052BAF3F21}"/>
    <dgm:cxn modelId="{4CB7CC89-A913-4019-B2FD-4A063B5E0777}" type="presOf" srcId="{46D9917B-C417-40D5-8FB4-4283F819A84A}" destId="{2FFE597D-1F75-4AFF-9D99-9747CBDA3144}" srcOrd="1" destOrd="0" presId="urn:microsoft.com/office/officeart/2005/8/layout/process1"/>
    <dgm:cxn modelId="{3B6C7D3A-EF55-4FBA-A75A-3D614FAA20EB}" type="presOf" srcId="{16057645-1FD4-4C89-AC61-18B002EC6EE0}" destId="{7EAFE36A-5403-4721-985E-52A12FBFA79A}" srcOrd="0" destOrd="0" presId="urn:microsoft.com/office/officeart/2005/8/layout/process1"/>
    <dgm:cxn modelId="{25284BE7-6863-494F-B3C9-F26B2491B2FE}" srcId="{3763A2F4-9668-4AD2-A81A-8F6CC7294210}" destId="{16057645-1FD4-4C89-AC61-18B002EC6EE0}" srcOrd="0" destOrd="0" parTransId="{77EB0DE2-CE05-4345-AF74-EFE51C136254}" sibTransId="{46D9917B-C417-40D5-8FB4-4283F819A84A}"/>
    <dgm:cxn modelId="{138CB7FA-5321-408F-B57A-D7AD3CB10D42}" type="presOf" srcId="{46D9917B-C417-40D5-8FB4-4283F819A84A}" destId="{898918C7-89F5-4BD1-9911-1684D3ED578B}" srcOrd="0" destOrd="0" presId="urn:microsoft.com/office/officeart/2005/8/layout/process1"/>
    <dgm:cxn modelId="{80FB33F9-6C35-4D1C-8DCF-C10158CB3584}" type="presOf" srcId="{CED89A04-1D95-4510-B578-8CD76A58F2D9}" destId="{AD374866-9CF9-4B31-AD30-C3733324F0FF}" srcOrd="1" destOrd="0" presId="urn:microsoft.com/office/officeart/2005/8/layout/process1"/>
    <dgm:cxn modelId="{35E37D2C-AADA-4EB0-88C7-C9084191FDAE}" type="presParOf" srcId="{8B2A3E8B-4B3D-46F5-A818-B6E4F987EE2E}" destId="{7EAFE36A-5403-4721-985E-52A12FBFA79A}" srcOrd="0" destOrd="0" presId="urn:microsoft.com/office/officeart/2005/8/layout/process1"/>
    <dgm:cxn modelId="{3DC04BF0-5DFE-47BE-80C9-90EC0F9EA34C}" type="presParOf" srcId="{8B2A3E8B-4B3D-46F5-A818-B6E4F987EE2E}" destId="{898918C7-89F5-4BD1-9911-1684D3ED578B}" srcOrd="1" destOrd="0" presId="urn:microsoft.com/office/officeart/2005/8/layout/process1"/>
    <dgm:cxn modelId="{BB40103C-CDA3-455D-A446-ED9E4DD9D4A7}" type="presParOf" srcId="{898918C7-89F5-4BD1-9911-1684D3ED578B}" destId="{2FFE597D-1F75-4AFF-9D99-9747CBDA3144}" srcOrd="0" destOrd="0" presId="urn:microsoft.com/office/officeart/2005/8/layout/process1"/>
    <dgm:cxn modelId="{F1D68BBA-AD19-48F7-8B11-F3E149EBA405}" type="presParOf" srcId="{8B2A3E8B-4B3D-46F5-A818-B6E4F987EE2E}" destId="{26153763-8BC7-42CF-B559-ECAC3BCE87F8}" srcOrd="2" destOrd="0" presId="urn:microsoft.com/office/officeart/2005/8/layout/process1"/>
    <dgm:cxn modelId="{3856F178-C331-4400-91BC-9BCCB46D3240}" type="presParOf" srcId="{8B2A3E8B-4B3D-46F5-A818-B6E4F987EE2E}" destId="{61F1D32C-DB6C-40EF-8298-65846F09C106}" srcOrd="3" destOrd="0" presId="urn:microsoft.com/office/officeart/2005/8/layout/process1"/>
    <dgm:cxn modelId="{973A06F6-C3D9-4A22-B248-1FD801B98779}" type="presParOf" srcId="{61F1D32C-DB6C-40EF-8298-65846F09C106}" destId="{AD374866-9CF9-4B31-AD30-C3733324F0FF}" srcOrd="0" destOrd="0" presId="urn:microsoft.com/office/officeart/2005/8/layout/process1"/>
    <dgm:cxn modelId="{E4525FAB-7545-4C2A-9285-1D1E9BE0E367}" type="presParOf" srcId="{8B2A3E8B-4B3D-46F5-A818-B6E4F987EE2E}" destId="{F13C7CCD-2456-4C9F-8578-33EE06E3DCF2}" srcOrd="4" destOrd="0" presId="urn:microsoft.com/office/officeart/2005/8/layout/process1"/>
  </dgm:cxnLst>
  <dgm:bg>
    <a:effectLst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57B0506-26B6-4EC7-B9C4-0720280FA866}" type="doc">
      <dgm:prSet loTypeId="urn:microsoft.com/office/officeart/2005/8/layout/arrow3" loCatId="relationship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64F9C3C-9EB2-4AC3-B122-F4DDC6235FDC}">
      <dgm:prSet phldrT="[Text]"/>
      <dgm:spPr/>
      <dgm:t>
        <a:bodyPr/>
        <a:lstStyle/>
        <a:p>
          <a:r>
            <a:rPr lang="en-US" dirty="0" smtClean="0">
              <a:solidFill>
                <a:schemeClr val="accent1"/>
              </a:solidFill>
            </a:rPr>
            <a:t>CPU: 7800 </a:t>
          </a:r>
          <a:r>
            <a:rPr lang="ru-RU" dirty="0" smtClean="0">
              <a:solidFill>
                <a:schemeClr val="accent1"/>
              </a:solidFill>
            </a:rPr>
            <a:t>мс</a:t>
          </a:r>
          <a:endParaRPr lang="ru-RU" dirty="0">
            <a:solidFill>
              <a:schemeClr val="accent1"/>
            </a:solidFill>
          </a:endParaRPr>
        </a:p>
      </dgm:t>
    </dgm:pt>
    <dgm:pt modelId="{1807F84C-477F-43B4-9D14-87A56A45E30F}" type="parTrans" cxnId="{1D21355D-0885-46CA-A59D-BCC358E24F74}">
      <dgm:prSet/>
      <dgm:spPr/>
      <dgm:t>
        <a:bodyPr/>
        <a:lstStyle/>
        <a:p>
          <a:endParaRPr lang="ru-RU"/>
        </a:p>
      </dgm:t>
    </dgm:pt>
    <dgm:pt modelId="{9E44FB81-A89A-4A7C-8991-927B2654C3AA}" type="sibTrans" cxnId="{1D21355D-0885-46CA-A59D-BCC358E24F74}">
      <dgm:prSet/>
      <dgm:spPr/>
      <dgm:t>
        <a:bodyPr/>
        <a:lstStyle/>
        <a:p>
          <a:endParaRPr lang="ru-RU"/>
        </a:p>
      </dgm:t>
    </dgm:pt>
    <dgm:pt modelId="{0D13A2BC-CC73-4654-A0E9-96485A190F7B}">
      <dgm:prSet phldrT="[Text]"/>
      <dgm:spPr/>
      <dgm:t>
        <a:bodyPr/>
        <a:lstStyle/>
        <a:p>
          <a:r>
            <a:rPr lang="en-US" dirty="0" smtClean="0">
              <a:solidFill>
                <a:schemeClr val="accent1"/>
              </a:solidFill>
            </a:rPr>
            <a:t>CUDA: 50</a:t>
          </a:r>
          <a:r>
            <a:rPr lang="ru-RU" dirty="0" smtClean="0">
              <a:solidFill>
                <a:schemeClr val="accent1"/>
              </a:solidFill>
            </a:rPr>
            <a:t> мс</a:t>
          </a:r>
          <a:endParaRPr lang="ru-RU" dirty="0">
            <a:solidFill>
              <a:schemeClr val="accent1"/>
            </a:solidFill>
          </a:endParaRPr>
        </a:p>
      </dgm:t>
    </dgm:pt>
    <dgm:pt modelId="{21FF41B2-160F-4D59-9560-97E750772A7E}" type="parTrans" cxnId="{CE67DE53-39B3-4C0C-8299-2B891B89B3F9}">
      <dgm:prSet/>
      <dgm:spPr/>
      <dgm:t>
        <a:bodyPr/>
        <a:lstStyle/>
        <a:p>
          <a:endParaRPr lang="ru-RU"/>
        </a:p>
      </dgm:t>
    </dgm:pt>
    <dgm:pt modelId="{A690DF5F-6680-456A-A0D4-502248643B81}" type="sibTrans" cxnId="{CE67DE53-39B3-4C0C-8299-2B891B89B3F9}">
      <dgm:prSet/>
      <dgm:spPr/>
      <dgm:t>
        <a:bodyPr/>
        <a:lstStyle/>
        <a:p>
          <a:endParaRPr lang="ru-RU"/>
        </a:p>
      </dgm:t>
    </dgm:pt>
    <dgm:pt modelId="{28203189-6871-4635-956F-60969EA1E9AC}" type="pres">
      <dgm:prSet presAssocID="{D57B0506-26B6-4EC7-B9C4-0720280FA866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8BBED58-3F19-4F01-A71F-9C5C21A1E99E}" type="pres">
      <dgm:prSet presAssocID="{D57B0506-26B6-4EC7-B9C4-0720280FA866}" presName="divider" presStyleLbl="fgShp" presStyleIdx="0" presStyleCnt="1"/>
      <dgm:spPr/>
    </dgm:pt>
    <dgm:pt modelId="{4D4A576D-DA23-4735-BA74-AF454BFE3C6F}" type="pres">
      <dgm:prSet presAssocID="{D64F9C3C-9EB2-4AC3-B122-F4DDC6235FDC}" presName="downArrow" presStyleLbl="node1" presStyleIdx="0" presStyleCnt="2"/>
      <dgm:spPr/>
    </dgm:pt>
    <dgm:pt modelId="{7D18D754-8F93-4CCE-9940-2455BD57DF7F}" type="pres">
      <dgm:prSet presAssocID="{D64F9C3C-9EB2-4AC3-B122-F4DDC6235FDC}" presName="downArrow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D4CED21-5ACE-4242-BDF2-83C35F084B88}" type="pres">
      <dgm:prSet presAssocID="{0D13A2BC-CC73-4654-A0E9-96485A190F7B}" presName="upArrow" presStyleLbl="node1" presStyleIdx="1" presStyleCnt="2"/>
      <dgm:spPr/>
    </dgm:pt>
    <dgm:pt modelId="{E72B6AFE-4DD2-416A-A52F-DF4F6D1060D1}" type="pres">
      <dgm:prSet presAssocID="{0D13A2BC-CC73-4654-A0E9-96485A190F7B}" presName="upArrow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D21355D-0885-46CA-A59D-BCC358E24F74}" srcId="{D57B0506-26B6-4EC7-B9C4-0720280FA866}" destId="{D64F9C3C-9EB2-4AC3-B122-F4DDC6235FDC}" srcOrd="0" destOrd="0" parTransId="{1807F84C-477F-43B4-9D14-87A56A45E30F}" sibTransId="{9E44FB81-A89A-4A7C-8991-927B2654C3AA}"/>
    <dgm:cxn modelId="{02C7472E-BFF9-4B77-AF2E-5F16A42C749B}" type="presOf" srcId="{D57B0506-26B6-4EC7-B9C4-0720280FA866}" destId="{28203189-6871-4635-956F-60969EA1E9AC}" srcOrd="0" destOrd="0" presId="urn:microsoft.com/office/officeart/2005/8/layout/arrow3"/>
    <dgm:cxn modelId="{CE67DE53-39B3-4C0C-8299-2B891B89B3F9}" srcId="{D57B0506-26B6-4EC7-B9C4-0720280FA866}" destId="{0D13A2BC-CC73-4654-A0E9-96485A190F7B}" srcOrd="1" destOrd="0" parTransId="{21FF41B2-160F-4D59-9560-97E750772A7E}" sibTransId="{A690DF5F-6680-456A-A0D4-502248643B81}"/>
    <dgm:cxn modelId="{FCB2FAD2-E75B-4A3C-90AF-8D1DAE291A47}" type="presOf" srcId="{0D13A2BC-CC73-4654-A0E9-96485A190F7B}" destId="{E72B6AFE-4DD2-416A-A52F-DF4F6D1060D1}" srcOrd="0" destOrd="0" presId="urn:microsoft.com/office/officeart/2005/8/layout/arrow3"/>
    <dgm:cxn modelId="{C29A181F-109C-4448-BF21-FB84222B5763}" type="presOf" srcId="{D64F9C3C-9EB2-4AC3-B122-F4DDC6235FDC}" destId="{7D18D754-8F93-4CCE-9940-2455BD57DF7F}" srcOrd="0" destOrd="0" presId="urn:microsoft.com/office/officeart/2005/8/layout/arrow3"/>
    <dgm:cxn modelId="{2427D095-1E89-4FCF-B767-A2B84B021D3E}" type="presParOf" srcId="{28203189-6871-4635-956F-60969EA1E9AC}" destId="{48BBED58-3F19-4F01-A71F-9C5C21A1E99E}" srcOrd="0" destOrd="0" presId="urn:microsoft.com/office/officeart/2005/8/layout/arrow3"/>
    <dgm:cxn modelId="{7295CFCE-45F5-4CB0-942B-1D912BDEEC34}" type="presParOf" srcId="{28203189-6871-4635-956F-60969EA1E9AC}" destId="{4D4A576D-DA23-4735-BA74-AF454BFE3C6F}" srcOrd="1" destOrd="0" presId="urn:microsoft.com/office/officeart/2005/8/layout/arrow3"/>
    <dgm:cxn modelId="{41817951-4BE6-472E-9298-40AD05C6B674}" type="presParOf" srcId="{28203189-6871-4635-956F-60969EA1E9AC}" destId="{7D18D754-8F93-4CCE-9940-2455BD57DF7F}" srcOrd="2" destOrd="0" presId="urn:microsoft.com/office/officeart/2005/8/layout/arrow3"/>
    <dgm:cxn modelId="{5C1ACC7C-F23D-44D7-B461-D7DBCC5DE4C2}" type="presParOf" srcId="{28203189-6871-4635-956F-60969EA1E9AC}" destId="{7D4CED21-5ACE-4242-BDF2-83C35F084B88}" srcOrd="3" destOrd="0" presId="urn:microsoft.com/office/officeart/2005/8/layout/arrow3"/>
    <dgm:cxn modelId="{7DC73EB9-BB5C-4F14-9CB6-62F7642BD197}" type="presParOf" srcId="{28203189-6871-4635-956F-60969EA1E9AC}" destId="{E72B6AFE-4DD2-416A-A52F-DF4F6D1060D1}" srcOrd="4" destOrd="0" presId="urn:microsoft.com/office/officeart/2005/8/layout/arrow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57B0506-26B6-4EC7-B9C4-0720280FA866}" type="doc">
      <dgm:prSet loTypeId="urn:microsoft.com/office/officeart/2005/8/layout/arrow3" loCatId="relationship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64F9C3C-9EB2-4AC3-B122-F4DDC6235FDC}">
      <dgm:prSet phldrT="[Text]"/>
      <dgm:spPr/>
      <dgm:t>
        <a:bodyPr/>
        <a:lstStyle/>
        <a:p>
          <a:r>
            <a:rPr lang="en-US" dirty="0" smtClean="0">
              <a:solidFill>
                <a:schemeClr val="accent1"/>
              </a:solidFill>
            </a:rPr>
            <a:t>CPU</a:t>
          </a:r>
          <a:r>
            <a:rPr lang="ru-RU" dirty="0" smtClean="0">
              <a:solidFill>
                <a:schemeClr val="accent1"/>
              </a:solidFill>
            </a:rPr>
            <a:t>: 10420 мс</a:t>
          </a:r>
          <a:endParaRPr lang="ru-RU" dirty="0">
            <a:solidFill>
              <a:schemeClr val="accent1"/>
            </a:solidFill>
          </a:endParaRPr>
        </a:p>
      </dgm:t>
    </dgm:pt>
    <dgm:pt modelId="{1807F84C-477F-43B4-9D14-87A56A45E30F}" type="parTrans" cxnId="{1D21355D-0885-46CA-A59D-BCC358E24F74}">
      <dgm:prSet/>
      <dgm:spPr/>
      <dgm:t>
        <a:bodyPr/>
        <a:lstStyle/>
        <a:p>
          <a:endParaRPr lang="ru-RU"/>
        </a:p>
      </dgm:t>
    </dgm:pt>
    <dgm:pt modelId="{9E44FB81-A89A-4A7C-8991-927B2654C3AA}" type="sibTrans" cxnId="{1D21355D-0885-46CA-A59D-BCC358E24F74}">
      <dgm:prSet/>
      <dgm:spPr/>
      <dgm:t>
        <a:bodyPr/>
        <a:lstStyle/>
        <a:p>
          <a:endParaRPr lang="ru-RU"/>
        </a:p>
      </dgm:t>
    </dgm:pt>
    <dgm:pt modelId="{0D13A2BC-CC73-4654-A0E9-96485A190F7B}">
      <dgm:prSet phldrT="[Text]"/>
      <dgm:spPr/>
      <dgm:t>
        <a:bodyPr/>
        <a:lstStyle/>
        <a:p>
          <a:r>
            <a:rPr lang="en-US" dirty="0" smtClean="0">
              <a:solidFill>
                <a:schemeClr val="accent1"/>
              </a:solidFill>
            </a:rPr>
            <a:t>CUDA: </a:t>
          </a:r>
          <a:r>
            <a:rPr lang="ru-RU" dirty="0" smtClean="0">
              <a:solidFill>
                <a:schemeClr val="accent1"/>
              </a:solidFill>
            </a:rPr>
            <a:t>6</a:t>
          </a:r>
          <a:r>
            <a:rPr lang="en-US" dirty="0" smtClean="0">
              <a:solidFill>
                <a:schemeClr val="accent1"/>
              </a:solidFill>
            </a:rPr>
            <a:t>0</a:t>
          </a:r>
          <a:r>
            <a:rPr lang="ru-RU" dirty="0" smtClean="0">
              <a:solidFill>
                <a:schemeClr val="accent1"/>
              </a:solidFill>
            </a:rPr>
            <a:t> мс</a:t>
          </a:r>
          <a:endParaRPr lang="ru-RU" dirty="0">
            <a:solidFill>
              <a:schemeClr val="accent1"/>
            </a:solidFill>
          </a:endParaRPr>
        </a:p>
      </dgm:t>
    </dgm:pt>
    <dgm:pt modelId="{21FF41B2-160F-4D59-9560-97E750772A7E}" type="parTrans" cxnId="{CE67DE53-39B3-4C0C-8299-2B891B89B3F9}">
      <dgm:prSet/>
      <dgm:spPr/>
      <dgm:t>
        <a:bodyPr/>
        <a:lstStyle/>
        <a:p>
          <a:endParaRPr lang="ru-RU"/>
        </a:p>
      </dgm:t>
    </dgm:pt>
    <dgm:pt modelId="{A690DF5F-6680-456A-A0D4-502248643B81}" type="sibTrans" cxnId="{CE67DE53-39B3-4C0C-8299-2B891B89B3F9}">
      <dgm:prSet/>
      <dgm:spPr/>
      <dgm:t>
        <a:bodyPr/>
        <a:lstStyle/>
        <a:p>
          <a:endParaRPr lang="ru-RU"/>
        </a:p>
      </dgm:t>
    </dgm:pt>
    <dgm:pt modelId="{28203189-6871-4635-956F-60969EA1E9AC}" type="pres">
      <dgm:prSet presAssocID="{D57B0506-26B6-4EC7-B9C4-0720280FA866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8BBED58-3F19-4F01-A71F-9C5C21A1E99E}" type="pres">
      <dgm:prSet presAssocID="{D57B0506-26B6-4EC7-B9C4-0720280FA866}" presName="divider" presStyleLbl="fgShp" presStyleIdx="0" presStyleCnt="1"/>
      <dgm:spPr/>
    </dgm:pt>
    <dgm:pt modelId="{4D4A576D-DA23-4735-BA74-AF454BFE3C6F}" type="pres">
      <dgm:prSet presAssocID="{D64F9C3C-9EB2-4AC3-B122-F4DDC6235FDC}" presName="downArrow" presStyleLbl="node1" presStyleIdx="0" presStyleCnt="2"/>
      <dgm:spPr/>
    </dgm:pt>
    <dgm:pt modelId="{7D18D754-8F93-4CCE-9940-2455BD57DF7F}" type="pres">
      <dgm:prSet presAssocID="{D64F9C3C-9EB2-4AC3-B122-F4DDC6235FDC}" presName="downArrow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D4CED21-5ACE-4242-BDF2-83C35F084B88}" type="pres">
      <dgm:prSet presAssocID="{0D13A2BC-CC73-4654-A0E9-96485A190F7B}" presName="upArrow" presStyleLbl="node1" presStyleIdx="1" presStyleCnt="2"/>
      <dgm:spPr/>
    </dgm:pt>
    <dgm:pt modelId="{E72B6AFE-4DD2-416A-A52F-DF4F6D1060D1}" type="pres">
      <dgm:prSet presAssocID="{0D13A2BC-CC73-4654-A0E9-96485A190F7B}" presName="upArrow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3DD93347-20C6-4EE3-9D09-2F1E4CAB80DA}" type="presOf" srcId="{D57B0506-26B6-4EC7-B9C4-0720280FA866}" destId="{28203189-6871-4635-956F-60969EA1E9AC}" srcOrd="0" destOrd="0" presId="urn:microsoft.com/office/officeart/2005/8/layout/arrow3"/>
    <dgm:cxn modelId="{3F4D6701-28D4-4910-810D-66D4F54F815C}" type="presOf" srcId="{0D13A2BC-CC73-4654-A0E9-96485A190F7B}" destId="{E72B6AFE-4DD2-416A-A52F-DF4F6D1060D1}" srcOrd="0" destOrd="0" presId="urn:microsoft.com/office/officeart/2005/8/layout/arrow3"/>
    <dgm:cxn modelId="{1D21355D-0885-46CA-A59D-BCC358E24F74}" srcId="{D57B0506-26B6-4EC7-B9C4-0720280FA866}" destId="{D64F9C3C-9EB2-4AC3-B122-F4DDC6235FDC}" srcOrd="0" destOrd="0" parTransId="{1807F84C-477F-43B4-9D14-87A56A45E30F}" sibTransId="{9E44FB81-A89A-4A7C-8991-927B2654C3AA}"/>
    <dgm:cxn modelId="{A6A7AB80-775E-43DD-B35C-73CD100E6212}" type="presOf" srcId="{D64F9C3C-9EB2-4AC3-B122-F4DDC6235FDC}" destId="{7D18D754-8F93-4CCE-9940-2455BD57DF7F}" srcOrd="0" destOrd="0" presId="urn:microsoft.com/office/officeart/2005/8/layout/arrow3"/>
    <dgm:cxn modelId="{CE67DE53-39B3-4C0C-8299-2B891B89B3F9}" srcId="{D57B0506-26B6-4EC7-B9C4-0720280FA866}" destId="{0D13A2BC-CC73-4654-A0E9-96485A190F7B}" srcOrd="1" destOrd="0" parTransId="{21FF41B2-160F-4D59-9560-97E750772A7E}" sibTransId="{A690DF5F-6680-456A-A0D4-502248643B81}"/>
    <dgm:cxn modelId="{58FFB0F2-DE61-4CD5-94F6-BAC23169C481}" type="presParOf" srcId="{28203189-6871-4635-956F-60969EA1E9AC}" destId="{48BBED58-3F19-4F01-A71F-9C5C21A1E99E}" srcOrd="0" destOrd="0" presId="urn:microsoft.com/office/officeart/2005/8/layout/arrow3"/>
    <dgm:cxn modelId="{6267BC3D-6294-47B2-840B-AC24A7E5FEBB}" type="presParOf" srcId="{28203189-6871-4635-956F-60969EA1E9AC}" destId="{4D4A576D-DA23-4735-BA74-AF454BFE3C6F}" srcOrd="1" destOrd="0" presId="urn:microsoft.com/office/officeart/2005/8/layout/arrow3"/>
    <dgm:cxn modelId="{F2D5A4C3-1EDD-4038-9E5E-F30B0BA64279}" type="presParOf" srcId="{28203189-6871-4635-956F-60969EA1E9AC}" destId="{7D18D754-8F93-4CCE-9940-2455BD57DF7F}" srcOrd="2" destOrd="0" presId="urn:microsoft.com/office/officeart/2005/8/layout/arrow3"/>
    <dgm:cxn modelId="{19D2BEF0-4BF5-4FB7-AB96-98A500380C6E}" type="presParOf" srcId="{28203189-6871-4635-956F-60969EA1E9AC}" destId="{7D4CED21-5ACE-4242-BDF2-83C35F084B88}" srcOrd="3" destOrd="0" presId="urn:microsoft.com/office/officeart/2005/8/layout/arrow3"/>
    <dgm:cxn modelId="{3212E345-0F84-4EBF-B23C-908A4D5A70AA}" type="presParOf" srcId="{28203189-6871-4635-956F-60969EA1E9AC}" destId="{E72B6AFE-4DD2-416A-A52F-DF4F6D1060D1}" srcOrd="4" destOrd="0" presId="urn:microsoft.com/office/officeart/2005/8/layout/arrow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AFE36A-5403-4721-985E-52A12FBFA79A}">
      <dsp:nvSpPr>
        <dsp:cNvPr id="0" name=""/>
        <dsp:cNvSpPr/>
      </dsp:nvSpPr>
      <dsp:spPr>
        <a:xfrm>
          <a:off x="5357" y="1551582"/>
          <a:ext cx="1601390" cy="9608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Сравнение один ко многим</a:t>
          </a:r>
          <a:endParaRPr lang="ru-RU" sz="1800" kern="1200" dirty="0"/>
        </a:p>
      </dsp:txBody>
      <dsp:txXfrm>
        <a:off x="33499" y="1579724"/>
        <a:ext cx="1545106" cy="904550"/>
      </dsp:txXfrm>
    </dsp:sp>
    <dsp:sp modelId="{898918C7-89F5-4BD1-9911-1684D3ED578B}">
      <dsp:nvSpPr>
        <dsp:cNvPr id="0" name=""/>
        <dsp:cNvSpPr/>
      </dsp:nvSpPr>
      <dsp:spPr>
        <a:xfrm>
          <a:off x="1766887" y="1833427"/>
          <a:ext cx="339494" cy="3971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1766887" y="1912856"/>
        <a:ext cx="237646" cy="238286"/>
      </dsp:txXfrm>
    </dsp:sp>
    <dsp:sp modelId="{26153763-8BC7-42CF-B559-ECAC3BCE87F8}">
      <dsp:nvSpPr>
        <dsp:cNvPr id="0" name=""/>
        <dsp:cNvSpPr/>
      </dsp:nvSpPr>
      <dsp:spPr>
        <a:xfrm>
          <a:off x="2247304" y="1551582"/>
          <a:ext cx="1601390" cy="9608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Больше отпечатков</a:t>
          </a:r>
          <a:endParaRPr lang="ru-RU" sz="1800" kern="1200" dirty="0"/>
        </a:p>
      </dsp:txBody>
      <dsp:txXfrm>
        <a:off x="2275446" y="1579724"/>
        <a:ext cx="1545106" cy="904550"/>
      </dsp:txXfrm>
    </dsp:sp>
    <dsp:sp modelId="{61F1D32C-DB6C-40EF-8298-65846F09C106}">
      <dsp:nvSpPr>
        <dsp:cNvPr id="0" name=""/>
        <dsp:cNvSpPr/>
      </dsp:nvSpPr>
      <dsp:spPr>
        <a:xfrm>
          <a:off x="4008834" y="1833427"/>
          <a:ext cx="339494" cy="3971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4008834" y="1912856"/>
        <a:ext cx="237646" cy="238286"/>
      </dsp:txXfrm>
    </dsp:sp>
    <dsp:sp modelId="{F13C7CCD-2456-4C9F-8578-33EE06E3DCF2}">
      <dsp:nvSpPr>
        <dsp:cNvPr id="0" name=""/>
        <dsp:cNvSpPr/>
      </dsp:nvSpPr>
      <dsp:spPr>
        <a:xfrm>
          <a:off x="4489251" y="1551582"/>
          <a:ext cx="1601390" cy="9608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glow rad="228600">
            <a:schemeClr val="accent1">
              <a:satMod val="175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Больше времени</a:t>
          </a:r>
          <a:endParaRPr lang="ru-RU" sz="1800" kern="1200" dirty="0"/>
        </a:p>
      </dsp:txBody>
      <dsp:txXfrm>
        <a:off x="4517393" y="1579724"/>
        <a:ext cx="1545106" cy="90455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8BBED58-3F19-4F01-A71F-9C5C21A1E99E}">
      <dsp:nvSpPr>
        <dsp:cNvPr id="0" name=""/>
        <dsp:cNvSpPr/>
      </dsp:nvSpPr>
      <dsp:spPr>
        <a:xfrm rot="21300000">
          <a:off x="572963" y="994729"/>
          <a:ext cx="5712073" cy="499741"/>
        </a:xfrm>
        <a:prstGeom prst="mathMinus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z="190500"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4D4A576D-DA23-4735-BA74-AF454BFE3C6F}">
      <dsp:nvSpPr>
        <dsp:cNvPr id="0" name=""/>
        <dsp:cNvSpPr/>
      </dsp:nvSpPr>
      <dsp:spPr>
        <a:xfrm>
          <a:off x="822960" y="124460"/>
          <a:ext cx="2057400" cy="995680"/>
        </a:xfrm>
        <a:prstGeom prst="downArrow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90000">
              <a:schemeClr val="accent1">
                <a:hueOff val="0"/>
                <a:satOff val="0"/>
                <a:lumOff val="0"/>
                <a:alphaOff val="0"/>
                <a:shade val="100000"/>
                <a:satMod val="10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D18D754-8F93-4CCE-9940-2455BD57DF7F}">
      <dsp:nvSpPr>
        <dsp:cNvPr id="0" name=""/>
        <dsp:cNvSpPr/>
      </dsp:nvSpPr>
      <dsp:spPr>
        <a:xfrm>
          <a:off x="3634740" y="0"/>
          <a:ext cx="2194560" cy="10454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solidFill>
                <a:schemeClr val="accent1"/>
              </a:solidFill>
            </a:rPr>
            <a:t>CPU: 7800 </a:t>
          </a:r>
          <a:r>
            <a:rPr lang="ru-RU" sz="2500" kern="1200" dirty="0" smtClean="0">
              <a:solidFill>
                <a:schemeClr val="accent1"/>
              </a:solidFill>
            </a:rPr>
            <a:t>мс</a:t>
          </a:r>
          <a:endParaRPr lang="ru-RU" sz="2500" kern="1200" dirty="0">
            <a:solidFill>
              <a:schemeClr val="accent1"/>
            </a:solidFill>
          </a:endParaRPr>
        </a:p>
      </dsp:txBody>
      <dsp:txXfrm>
        <a:off x="3634740" y="0"/>
        <a:ext cx="2194560" cy="1045464"/>
      </dsp:txXfrm>
    </dsp:sp>
    <dsp:sp modelId="{7D4CED21-5ACE-4242-BDF2-83C35F084B88}">
      <dsp:nvSpPr>
        <dsp:cNvPr id="0" name=""/>
        <dsp:cNvSpPr/>
      </dsp:nvSpPr>
      <dsp:spPr>
        <a:xfrm>
          <a:off x="3977640" y="1369060"/>
          <a:ext cx="2057400" cy="995680"/>
        </a:xfrm>
        <a:prstGeom prst="upArrow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90000">
              <a:schemeClr val="accent1">
                <a:hueOff val="0"/>
                <a:satOff val="0"/>
                <a:lumOff val="0"/>
                <a:alphaOff val="0"/>
                <a:shade val="100000"/>
                <a:satMod val="10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72B6AFE-4DD2-416A-A52F-DF4F6D1060D1}">
      <dsp:nvSpPr>
        <dsp:cNvPr id="0" name=""/>
        <dsp:cNvSpPr/>
      </dsp:nvSpPr>
      <dsp:spPr>
        <a:xfrm>
          <a:off x="1028700" y="1443736"/>
          <a:ext cx="2194560" cy="10454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solidFill>
                <a:schemeClr val="accent1"/>
              </a:solidFill>
            </a:rPr>
            <a:t>CUDA: 50</a:t>
          </a:r>
          <a:r>
            <a:rPr lang="ru-RU" sz="2500" kern="1200" dirty="0" smtClean="0">
              <a:solidFill>
                <a:schemeClr val="accent1"/>
              </a:solidFill>
            </a:rPr>
            <a:t> мс</a:t>
          </a:r>
          <a:endParaRPr lang="ru-RU" sz="2500" kern="1200" dirty="0">
            <a:solidFill>
              <a:schemeClr val="accent1"/>
            </a:solidFill>
          </a:endParaRPr>
        </a:p>
      </dsp:txBody>
      <dsp:txXfrm>
        <a:off x="1028700" y="1443736"/>
        <a:ext cx="2194560" cy="104546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8BBED58-3F19-4F01-A71F-9C5C21A1E99E}">
      <dsp:nvSpPr>
        <dsp:cNvPr id="0" name=""/>
        <dsp:cNvSpPr/>
      </dsp:nvSpPr>
      <dsp:spPr>
        <a:xfrm rot="21300000">
          <a:off x="572963" y="994729"/>
          <a:ext cx="5712073" cy="499741"/>
        </a:xfrm>
        <a:prstGeom prst="mathMinus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z="190500"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4D4A576D-DA23-4735-BA74-AF454BFE3C6F}">
      <dsp:nvSpPr>
        <dsp:cNvPr id="0" name=""/>
        <dsp:cNvSpPr/>
      </dsp:nvSpPr>
      <dsp:spPr>
        <a:xfrm>
          <a:off x="822960" y="124460"/>
          <a:ext cx="2057400" cy="995680"/>
        </a:xfrm>
        <a:prstGeom prst="downArrow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90000">
              <a:schemeClr val="accent1">
                <a:hueOff val="0"/>
                <a:satOff val="0"/>
                <a:lumOff val="0"/>
                <a:alphaOff val="0"/>
                <a:shade val="100000"/>
                <a:satMod val="10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D18D754-8F93-4CCE-9940-2455BD57DF7F}">
      <dsp:nvSpPr>
        <dsp:cNvPr id="0" name=""/>
        <dsp:cNvSpPr/>
      </dsp:nvSpPr>
      <dsp:spPr>
        <a:xfrm>
          <a:off x="3634740" y="0"/>
          <a:ext cx="2194560" cy="10454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solidFill>
                <a:schemeClr val="accent1"/>
              </a:solidFill>
            </a:rPr>
            <a:t>CPU</a:t>
          </a:r>
          <a:r>
            <a:rPr lang="ru-RU" sz="2400" kern="1200" dirty="0" smtClean="0">
              <a:solidFill>
                <a:schemeClr val="accent1"/>
              </a:solidFill>
            </a:rPr>
            <a:t>: 10420 мс</a:t>
          </a:r>
          <a:endParaRPr lang="ru-RU" sz="2400" kern="1200" dirty="0">
            <a:solidFill>
              <a:schemeClr val="accent1"/>
            </a:solidFill>
          </a:endParaRPr>
        </a:p>
      </dsp:txBody>
      <dsp:txXfrm>
        <a:off x="3634740" y="0"/>
        <a:ext cx="2194560" cy="1045464"/>
      </dsp:txXfrm>
    </dsp:sp>
    <dsp:sp modelId="{7D4CED21-5ACE-4242-BDF2-83C35F084B88}">
      <dsp:nvSpPr>
        <dsp:cNvPr id="0" name=""/>
        <dsp:cNvSpPr/>
      </dsp:nvSpPr>
      <dsp:spPr>
        <a:xfrm>
          <a:off x="3977640" y="1369060"/>
          <a:ext cx="2057400" cy="995680"/>
        </a:xfrm>
        <a:prstGeom prst="upArrow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90000">
              <a:schemeClr val="accent1">
                <a:hueOff val="0"/>
                <a:satOff val="0"/>
                <a:lumOff val="0"/>
                <a:alphaOff val="0"/>
                <a:shade val="100000"/>
                <a:satMod val="10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72B6AFE-4DD2-416A-A52F-DF4F6D1060D1}">
      <dsp:nvSpPr>
        <dsp:cNvPr id="0" name=""/>
        <dsp:cNvSpPr/>
      </dsp:nvSpPr>
      <dsp:spPr>
        <a:xfrm>
          <a:off x="1028700" y="1443736"/>
          <a:ext cx="2194560" cy="10454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solidFill>
                <a:schemeClr val="accent1"/>
              </a:solidFill>
            </a:rPr>
            <a:t>CUDA: </a:t>
          </a:r>
          <a:r>
            <a:rPr lang="ru-RU" sz="2400" kern="1200" dirty="0" smtClean="0">
              <a:solidFill>
                <a:schemeClr val="accent1"/>
              </a:solidFill>
            </a:rPr>
            <a:t>6</a:t>
          </a:r>
          <a:r>
            <a:rPr lang="en-US" sz="2400" kern="1200" dirty="0" smtClean="0">
              <a:solidFill>
                <a:schemeClr val="accent1"/>
              </a:solidFill>
            </a:rPr>
            <a:t>0</a:t>
          </a:r>
          <a:r>
            <a:rPr lang="ru-RU" sz="2400" kern="1200" dirty="0" smtClean="0">
              <a:solidFill>
                <a:schemeClr val="accent1"/>
              </a:solidFill>
            </a:rPr>
            <a:t> мс</a:t>
          </a:r>
          <a:endParaRPr lang="ru-RU" sz="2400" kern="1200" dirty="0">
            <a:solidFill>
              <a:schemeClr val="accent1"/>
            </a:solidFill>
          </a:endParaRPr>
        </a:p>
      </dsp:txBody>
      <dsp:txXfrm>
        <a:off x="1028700" y="1443736"/>
        <a:ext cx="2194560" cy="104546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3">
  <dgm:title val=""/>
  <dgm:desc val=""/>
  <dgm:catLst>
    <dgm:cat type="relationship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l" for="ch" forName="downArrow" refType="w" fact="0.1"/>
              <dgm:constr type="t" for="ch" forName="downArrow" refType="h" fact="0.05"/>
              <dgm:constr type="lOff" for="ch" forName="downArrow" refType="w" fact="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r" for="ch" forName="downArrowText" refType="w" fact="0.8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r" for="ch" forName="upArrow" refType="w" fact="0.9"/>
              <dgm:constr type="rOff" for="ch" forName="upArrow" refType="w" fact="-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l" for="ch" forName="upArrowText" refType="w" fact="0.15"/>
              <dgm:constr type="primFontSz" for="ch" ptType="node" op="equ" val="65"/>
            </dgm:constrLst>
          </dgm:if>
          <dgm:else name="Name4">
            <dgm:constrLst>
              <dgm:constr type="w" for="ch" forName="downArrow" refType="w" fact="0.4"/>
              <dgm:constr type="h" for="ch" forName="downArrow" refType="h" fact="0.8"/>
              <dgm:constr type="l" for="ch" forName="downArrow" refType="w" fact="0.02"/>
              <dgm:constr type="t" for="ch" forName="downArrow" refType="h" fact="0.05"/>
              <dgm:constr type="lOff" for="ch" forName="downArrow" refType="w" fact="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r" for="ch" forName="downArrowText" refType="w"/>
              <dgm:constr type="primFontSz" for="ch" ptType="node" op="equ" val="65"/>
            </dgm:constrLst>
          </dgm:else>
        </dgm:choose>
      </dgm:if>
      <dgm:else name="Name5">
        <dgm:choose name="Name6">
          <dgm:if name="Name7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r" for="ch" forName="downArrow" refType="w" fact="0.9"/>
              <dgm:constr type="t" for="ch" forName="downArrow" refType="h" fact="0.05"/>
              <dgm:constr type="rOff" for="ch" forName="downArrow" refType="w" fact="-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l" for="ch" forName="downArrowText" refType="w" fact="0.1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l" for="ch" forName="upArrow" refType="w" fact="0.1"/>
              <dgm:constr type="lOff" for="ch" forName="upArrow" refType="w" fact="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r" for="ch" forName="upArrowText" refType="w" fact="0.85"/>
              <dgm:constr type="primFontSz" for="ch" ptType="node" op="equ" val="65"/>
            </dgm:constrLst>
          </dgm:if>
          <dgm:else name="Name8">
            <dgm:constrLst>
              <dgm:constr type="w" for="ch" forName="downArrow" refType="w" fact="0.4"/>
              <dgm:constr type="h" for="ch" forName="downArrow" refType="h" fact="0.8"/>
              <dgm:constr type="r" for="ch" forName="downArrow" refType="w" fact="0.98"/>
              <dgm:constr type="t" for="ch" forName="downArrow" refType="h" fact="0.05"/>
              <dgm:constr type="rOff" for="ch" forName="downArrow" refType="w" fact="-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l" for="ch" forName="downArrowText"/>
              <dgm:constr type="primFontSz" for="ch" ptType="node" op="equ" val="65"/>
            </dgm:constrLst>
          </dgm:else>
        </dgm:choose>
      </dgm:else>
    </dgm:choose>
    <dgm:ruleLst/>
    <dgm:choose name="Name9">
      <dgm:if name="Name10" axis="ch" ptType="node" func="cnt" op="gte" val="2">
        <dgm:layoutNode name="divider" styleLbl="fgShp">
          <dgm:alg type="sp"/>
          <dgm:choose name="Name11">
            <dgm:if name="Name12" func="var" arg="dir" op="equ" val="norm">
              <dgm:shape xmlns:r="http://schemas.openxmlformats.org/officeDocument/2006/relationships" rot="-5" type="mathMinus" r:blip="">
                <dgm:adjLst/>
              </dgm:shape>
            </dgm:if>
            <dgm:else name="Name13">
              <dgm:shape xmlns:r="http://schemas.openxmlformats.org/officeDocument/2006/relationships" rot="5" type="mathMinus" r:blip="">
                <dgm:adjLst/>
              </dgm:shape>
            </dgm:else>
          </dgm:choose>
          <dgm:presOf/>
          <dgm:constrLst/>
          <dgm:ruleLst/>
        </dgm:layoutNode>
      </dgm:if>
      <dgm:else name="Name14"/>
    </dgm:choose>
    <dgm:forEach name="Name15" axis="ch" ptType="node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  <dgm:forEach name="Name16" axis="ch" ptType="node" st="2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arrow3">
  <dgm:title val=""/>
  <dgm:desc val=""/>
  <dgm:catLst>
    <dgm:cat type="relationship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l" for="ch" forName="downArrow" refType="w" fact="0.1"/>
              <dgm:constr type="t" for="ch" forName="downArrow" refType="h" fact="0.05"/>
              <dgm:constr type="lOff" for="ch" forName="downArrow" refType="w" fact="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r" for="ch" forName="downArrowText" refType="w" fact="0.8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r" for="ch" forName="upArrow" refType="w" fact="0.9"/>
              <dgm:constr type="rOff" for="ch" forName="upArrow" refType="w" fact="-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l" for="ch" forName="upArrowText" refType="w" fact="0.15"/>
              <dgm:constr type="primFontSz" for="ch" ptType="node" op="equ" val="65"/>
            </dgm:constrLst>
          </dgm:if>
          <dgm:else name="Name4">
            <dgm:constrLst>
              <dgm:constr type="w" for="ch" forName="downArrow" refType="w" fact="0.4"/>
              <dgm:constr type="h" for="ch" forName="downArrow" refType="h" fact="0.8"/>
              <dgm:constr type="l" for="ch" forName="downArrow" refType="w" fact="0.02"/>
              <dgm:constr type="t" for="ch" forName="downArrow" refType="h" fact="0.05"/>
              <dgm:constr type="lOff" for="ch" forName="downArrow" refType="w" fact="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r" for="ch" forName="downArrowText" refType="w"/>
              <dgm:constr type="primFontSz" for="ch" ptType="node" op="equ" val="65"/>
            </dgm:constrLst>
          </dgm:else>
        </dgm:choose>
      </dgm:if>
      <dgm:else name="Name5">
        <dgm:choose name="Name6">
          <dgm:if name="Name7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r" for="ch" forName="downArrow" refType="w" fact="0.9"/>
              <dgm:constr type="t" for="ch" forName="downArrow" refType="h" fact="0.05"/>
              <dgm:constr type="rOff" for="ch" forName="downArrow" refType="w" fact="-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l" for="ch" forName="downArrowText" refType="w" fact="0.1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l" for="ch" forName="upArrow" refType="w" fact="0.1"/>
              <dgm:constr type="lOff" for="ch" forName="upArrow" refType="w" fact="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r" for="ch" forName="upArrowText" refType="w" fact="0.85"/>
              <dgm:constr type="primFontSz" for="ch" ptType="node" op="equ" val="65"/>
            </dgm:constrLst>
          </dgm:if>
          <dgm:else name="Name8">
            <dgm:constrLst>
              <dgm:constr type="w" for="ch" forName="downArrow" refType="w" fact="0.4"/>
              <dgm:constr type="h" for="ch" forName="downArrow" refType="h" fact="0.8"/>
              <dgm:constr type="r" for="ch" forName="downArrow" refType="w" fact="0.98"/>
              <dgm:constr type="t" for="ch" forName="downArrow" refType="h" fact="0.05"/>
              <dgm:constr type="rOff" for="ch" forName="downArrow" refType="w" fact="-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l" for="ch" forName="downArrowText"/>
              <dgm:constr type="primFontSz" for="ch" ptType="node" op="equ" val="65"/>
            </dgm:constrLst>
          </dgm:else>
        </dgm:choose>
      </dgm:else>
    </dgm:choose>
    <dgm:ruleLst/>
    <dgm:choose name="Name9">
      <dgm:if name="Name10" axis="ch" ptType="node" func="cnt" op="gte" val="2">
        <dgm:layoutNode name="divider" styleLbl="fgShp">
          <dgm:alg type="sp"/>
          <dgm:choose name="Name11">
            <dgm:if name="Name12" func="var" arg="dir" op="equ" val="norm">
              <dgm:shape xmlns:r="http://schemas.openxmlformats.org/officeDocument/2006/relationships" rot="-5" type="mathMinus" r:blip="">
                <dgm:adjLst/>
              </dgm:shape>
            </dgm:if>
            <dgm:else name="Name13">
              <dgm:shape xmlns:r="http://schemas.openxmlformats.org/officeDocument/2006/relationships" rot="5" type="mathMinus" r:blip="">
                <dgm:adjLst/>
              </dgm:shape>
            </dgm:else>
          </dgm:choose>
          <dgm:presOf/>
          <dgm:constrLst/>
          <dgm:ruleLst/>
        </dgm:layoutNode>
      </dgm:if>
      <dgm:else name="Name14"/>
    </dgm:choose>
    <dgm:forEach name="Name15" axis="ch" ptType="node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  <dgm:forEach name="Name16" axis="ch" ptType="node" st="2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F82346-62E7-4BE8-9A63-537FCFBC61B7}" type="datetimeFigureOut">
              <a:rPr lang="ru-RU" smtClean="0"/>
              <a:t>15.03.2013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95D700-5C97-4B8A-BCD1-D208BF9843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64157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5D700-5C97-4B8A-BCD1-D208BF984373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3710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82879" y="182879"/>
            <a:ext cx="8778240" cy="6492240"/>
          </a:xfrm>
          <a:prstGeom prst="rect">
            <a:avLst/>
          </a:prstGeom>
          <a:solidFill>
            <a:schemeClr val="accent1"/>
          </a:solidFill>
          <a:ln w="127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2485" y="882376"/>
            <a:ext cx="7475220" cy="292608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6000" b="1" cap="all" baseline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82148" y="3869635"/>
            <a:ext cx="6575895" cy="1388165"/>
          </a:xfrm>
        </p:spPr>
        <p:txBody>
          <a:bodyPr>
            <a:normAutofit/>
          </a:bodyPr>
          <a:lstStyle>
            <a:lvl1pPr marL="0" indent="0" algn="ctr">
              <a:spcBef>
                <a:spcPts val="1000"/>
              </a:spcBef>
              <a:buNone/>
              <a:defRPr sz="1800">
                <a:solidFill>
                  <a:srgbClr val="FFFFFF"/>
                </a:solidFill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3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1483995" y="3733800"/>
            <a:ext cx="6172201" cy="0"/>
          </a:xfrm>
          <a:prstGeom prst="line">
            <a:avLst/>
          </a:prstGeom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12400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79751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762000"/>
            <a:ext cx="1743075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7250" y="762000"/>
            <a:ext cx="5572125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6667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000"/>
              </a:spcBef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1438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9818" y="1173575"/>
            <a:ext cx="7475220" cy="292608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82446" y="4154520"/>
            <a:ext cx="6576822" cy="1363806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1485900" y="4020408"/>
            <a:ext cx="6172201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31867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7250" y="2057399"/>
            <a:ext cx="3566160" cy="402336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0709" y="2057400"/>
            <a:ext cx="3566160" cy="402336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024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7250" y="2001511"/>
            <a:ext cx="356616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7250" y="2721483"/>
            <a:ext cx="3566160" cy="338328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1880" y="1999032"/>
            <a:ext cx="356616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1880" y="2719322"/>
            <a:ext cx="3566160" cy="338328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16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4505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256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1097280"/>
            <a:ext cx="283464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29314" y="1097280"/>
            <a:ext cx="4149638" cy="466344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834640"/>
            <a:ext cx="2834640" cy="292608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66314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1097280"/>
            <a:ext cx="283464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019107" y="1069847"/>
            <a:ext cx="4257703" cy="4645153"/>
          </a:xfrm>
        </p:spPr>
        <p:txBody>
          <a:bodyPr lIns="274320" tIns="182880" anchor="t">
            <a:normAutofit/>
          </a:bodyPr>
          <a:lstStyle>
            <a:lvl1pPr marL="0" indent="0">
              <a:buNone/>
              <a:defRPr sz="21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834640"/>
            <a:ext cx="2834640" cy="288036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3586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82880" y="182880"/>
            <a:ext cx="8778240" cy="649224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57250" y="609600"/>
            <a:ext cx="7406640" cy="1356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7251" y="2057400"/>
            <a:ext cx="7404653" cy="4038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7247" y="6223829"/>
            <a:ext cx="17468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1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3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61861" y="6223829"/>
            <a:ext cx="353833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7148" y="6223829"/>
            <a:ext cx="12796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16025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171450" indent="-137160" algn="l" defTabSz="6858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SzPct val="80000"/>
        <a:buFont typeface="Corbel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34290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54864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75438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92012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1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13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15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17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ti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ti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microsoft.com/office/2007/relationships/hdphoto" Target="../media/hdphoto1.wdp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0.png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mailto:Stanislav.Sartasov@gmail.com" TargetMode="External"/><Relationship Id="rId2" Type="http://schemas.openxmlformats.org/officeDocument/2006/relationships/hyperlink" Target="mailto:Stanislav.Sartasov@lanit-tercom.com" TargetMode="External"/><Relationship Id="rId1" Type="http://schemas.openxmlformats.org/officeDocument/2006/relationships/slideLayout" Target="../slideLayouts/slideLayout3.xml"/><Relationship Id="rId4" Type="http://schemas.openxmlformats.org/officeDocument/2006/relationships/hyperlink" Target="http://code.google.com/p/cuda-fingerprinting/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5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47700" y="1447800"/>
            <a:ext cx="7772400" cy="1470025"/>
          </a:xfrm>
        </p:spPr>
        <p:txBody>
          <a:bodyPr>
            <a:noAutofit/>
          </a:bodyPr>
          <a:lstStyle/>
          <a:p>
            <a:r>
              <a:rPr lang="ru-RU" sz="4000" b="1" dirty="0"/>
              <a:t>Опыт решения задачи дактилоскопической идентификации с использованием GPGPU</a:t>
            </a:r>
            <a:endParaRPr lang="ru-RU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5000" y="3962400"/>
            <a:ext cx="5257800" cy="25146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Станислав Юрьевич Сартасов, аспирант кафедры системного программирования Математико-Механического факультета СПбГУ</a:t>
            </a:r>
          </a:p>
          <a:p>
            <a:r>
              <a:rPr lang="ru-RU" sz="2400" dirty="0" smtClean="0"/>
              <a:t>Научный руководитель: д.ф.-м.н. проф. Терехов А.Н.</a:t>
            </a:r>
            <a:endParaRPr lang="ru-RU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0400" y="4724400"/>
            <a:ext cx="1905000" cy="1905000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421909"/>
            <a:ext cx="1727676" cy="2131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84636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ingerCode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. </a:t>
            </a:r>
            <a:r>
              <a:rPr lang="en-US" i="1" dirty="0" smtClean="0"/>
              <a:t>Jain</a:t>
            </a:r>
            <a:r>
              <a:rPr lang="en-US" dirty="0" smtClean="0"/>
              <a:t>, S. </a:t>
            </a:r>
            <a:r>
              <a:rPr lang="en-US" i="1" dirty="0" err="1" smtClean="0"/>
              <a:t>Prabhakar</a:t>
            </a:r>
            <a:r>
              <a:rPr lang="en-US" dirty="0" smtClean="0"/>
              <a:t>, L. </a:t>
            </a:r>
            <a:r>
              <a:rPr lang="en-US" i="1" dirty="0" smtClean="0"/>
              <a:t>Hong</a:t>
            </a:r>
            <a:r>
              <a:rPr lang="en-US" dirty="0" smtClean="0"/>
              <a:t>, S. </a:t>
            </a:r>
            <a:r>
              <a:rPr lang="en-US" i="1" dirty="0" err="1" smtClean="0"/>
              <a:t>Pankanti</a:t>
            </a:r>
            <a:r>
              <a:rPr lang="en-US" dirty="0" smtClean="0"/>
              <a:t>, Michigan State University</a:t>
            </a:r>
          </a:p>
          <a:p>
            <a:r>
              <a:rPr lang="ru-RU" dirty="0" smtClean="0"/>
              <a:t>Выделение ядра отпечатка</a:t>
            </a:r>
          </a:p>
          <a:p>
            <a:pPr lvl="1"/>
            <a:r>
              <a:rPr lang="ru-RU" dirty="0" smtClean="0"/>
              <a:t>Отдельная проблема</a:t>
            </a:r>
          </a:p>
          <a:p>
            <a:r>
              <a:rPr lang="ru-RU" dirty="0" smtClean="0"/>
              <a:t>Формирование области из</a:t>
            </a:r>
            <a:r>
              <a:rPr lang="en-US" dirty="0" smtClean="0"/>
              <a:t> </a:t>
            </a:r>
            <a:r>
              <a:rPr lang="ru-RU" dirty="0" smtClean="0"/>
              <a:t>концентрических колец</a:t>
            </a:r>
          </a:p>
          <a:p>
            <a:r>
              <a:rPr lang="ru-RU" dirty="0" smtClean="0"/>
              <a:t>Свёртка области фильтрами Габора</a:t>
            </a:r>
          </a:p>
          <a:p>
            <a:r>
              <a:rPr lang="ru-RU" dirty="0" smtClean="0"/>
              <a:t>Расчёт среднего отклонения цвета пикселов в каждом секторе</a:t>
            </a:r>
          </a:p>
          <a:p>
            <a:endParaRPr lang="ru-RU" dirty="0" smtClean="0"/>
          </a:p>
          <a:p>
            <a:r>
              <a:rPr lang="ru-RU" dirty="0" smtClean="0"/>
              <a:t>Подходит для непрерывной классификаци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87895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стройка </a:t>
            </a:r>
            <a:r>
              <a:rPr lang="en-US" dirty="0" err="1" smtClean="0"/>
              <a:t>FingerCode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Размер колец под размер отпечатка</a:t>
            </a:r>
          </a:p>
          <a:p>
            <a:r>
              <a:rPr lang="ru-RU" dirty="0" smtClean="0"/>
              <a:t>Число фильтров</a:t>
            </a:r>
          </a:p>
          <a:p>
            <a:r>
              <a:rPr lang="ru-RU" dirty="0" smtClean="0"/>
              <a:t>Число колец</a:t>
            </a:r>
          </a:p>
          <a:p>
            <a:r>
              <a:rPr lang="ru-RU" dirty="0" smtClean="0"/>
              <a:t>Число секторов</a:t>
            </a:r>
          </a:p>
          <a:p>
            <a:endParaRPr lang="ru-RU" dirty="0"/>
          </a:p>
          <a:p>
            <a:r>
              <a:rPr lang="ru-RU" dirty="0" smtClean="0"/>
              <a:t>Тестовые прогоны</a:t>
            </a:r>
            <a:r>
              <a:rPr lang="en-US" dirty="0" smtClean="0"/>
              <a:t> </a:t>
            </a:r>
            <a:r>
              <a:rPr lang="ru-RU" dirty="0" smtClean="0"/>
              <a:t>для оптимизации</a:t>
            </a:r>
            <a:endParaRPr lang="en-US" dirty="0" smtClean="0"/>
          </a:p>
          <a:p>
            <a:pPr lvl="1"/>
            <a:r>
              <a:rPr lang="en-US" dirty="0" smtClean="0"/>
              <a:t>FAR(k), FRR(k)</a:t>
            </a:r>
          </a:p>
          <a:p>
            <a:pPr lvl="1"/>
            <a:r>
              <a:rPr lang="en-US" dirty="0" smtClean="0"/>
              <a:t>CMC(k)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225355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VIDIA CUDA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09599" y="1965959"/>
            <a:ext cx="105677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043744"/>
              </p:ext>
            </p:extLst>
          </p:nvPr>
        </p:nvGraphicFramePr>
        <p:xfrm>
          <a:off x="609600" y="1965960"/>
          <a:ext cx="8124505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6893210" imgH="3293190" progId="Visio.Drawing.11">
                  <p:embed/>
                </p:oleObj>
              </mc:Choice>
              <mc:Fallback>
                <p:oleObj name="Visio" r:id="rId3" imgW="6893210" imgH="3293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65960"/>
                        <a:ext cx="8124505" cy="3886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116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6738493"/>
              </p:ext>
            </p:extLst>
          </p:nvPr>
        </p:nvGraphicFramePr>
        <p:xfrm>
          <a:off x="533400" y="1752600"/>
          <a:ext cx="8136902" cy="4674798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009400"/>
                <a:gridCol w="895486"/>
                <a:gridCol w="892322"/>
                <a:gridCol w="723825"/>
                <a:gridCol w="851978"/>
                <a:gridCol w="892322"/>
                <a:gridCol w="892322"/>
                <a:gridCol w="1018102"/>
                <a:gridCol w="961145"/>
              </a:tblGrid>
              <a:tr h="12916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ru-RU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Опор-ная </a:t>
                      </a:r>
                      <a:r>
                        <a:rPr lang="ru-RU" sz="1800" dirty="0">
                          <a:effectLst/>
                        </a:rPr>
                        <a:t>точка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Шаб-лон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Мэт-чер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Ран-жиро-вание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Сумма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Только </a:t>
                      </a:r>
                      <a:r>
                        <a:rPr lang="en-US" sz="1800">
                          <a:effectLst/>
                        </a:rPr>
                        <a:t>GPU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Мэтчер</a:t>
                      </a:r>
                      <a:r>
                        <a:rPr lang="ru-RU" sz="1800" baseline="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 1000000</a:t>
                      </a:r>
                      <a:endParaRPr lang="ru-RU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Сорти-ровка 1000000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84577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Машина 1: CPU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40,125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1336,54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121,1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23,5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1521,27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1497,77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ru-RU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ru-RU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84577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Машина 2: </a:t>
                      </a:r>
                      <a:r>
                        <a:rPr lang="en-US" sz="1800">
                          <a:effectLst/>
                        </a:rPr>
                        <a:t>GPU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9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143,75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1,95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35,3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190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154,7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5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84577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Машина 3: </a:t>
                      </a:r>
                      <a:r>
                        <a:rPr lang="en-US" sz="1800">
                          <a:effectLst/>
                        </a:rPr>
                        <a:t>GPU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3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46,95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1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30,9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81,85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50,95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8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84577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Машина 1: </a:t>
                      </a:r>
                      <a:r>
                        <a:rPr lang="en-US" sz="1800">
                          <a:effectLst/>
                        </a:rPr>
                        <a:t>GPU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3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36,35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1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28,3</a:t>
                      </a:r>
                      <a:endParaRPr lang="ru-RU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68,65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40,35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1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734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лучшение изображения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1370" y="2057400"/>
            <a:ext cx="2438400" cy="34671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2057400"/>
            <a:ext cx="2438740" cy="3467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9111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22222E-6 L -0.16545 -0.00834 " pathEditMode="relative" rAng="0" ptsTypes="AA">
                                      <p:cBhvr>
                                        <p:cTn id="10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281" y="-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лучшение изображения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1370" y="1977390"/>
            <a:ext cx="2438400" cy="34671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1977390"/>
            <a:ext cx="2438740" cy="3467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791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3.7037E-6 L -0.17378 0.00324 " pathEditMode="relative" rAng="0" ptsTypes="AA">
                                      <p:cBhvr>
                                        <p:cTn id="6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698" y="162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лучшение изображения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опиксельная нормализация</a:t>
            </a:r>
          </a:p>
          <a:p>
            <a:r>
              <a:rPr lang="ru-RU" dirty="0" smtClean="0"/>
              <a:t>Контекстная фильтрация</a:t>
            </a:r>
          </a:p>
          <a:p>
            <a:pPr lvl="1"/>
            <a:r>
              <a:rPr lang="ru-RU" dirty="0" smtClean="0"/>
              <a:t>Фильтры Габора</a:t>
            </a:r>
          </a:p>
          <a:p>
            <a:pPr lvl="1"/>
            <a:r>
              <a:rPr lang="ru-RU" dirty="0" smtClean="0"/>
              <a:t>Преобразование Фурье</a:t>
            </a:r>
          </a:p>
          <a:p>
            <a:pPr lvl="1"/>
            <a:r>
              <a:rPr lang="ru-RU" dirty="0" smtClean="0"/>
              <a:t>Блочная</a:t>
            </a:r>
          </a:p>
          <a:p>
            <a:pPr lvl="1"/>
            <a:r>
              <a:rPr lang="ru-RU" dirty="0" smtClean="0"/>
              <a:t>Непрерывная</a:t>
            </a:r>
            <a:endParaRPr lang="ru-RU" dirty="0"/>
          </a:p>
          <a:p>
            <a:r>
              <a:rPr lang="ru-RU" dirty="0" smtClean="0"/>
              <a:t>Пирамидальное</a:t>
            </a:r>
          </a:p>
        </p:txBody>
      </p:sp>
    </p:spTree>
    <p:extLst>
      <p:ext uri="{BB962C8B-B14F-4D97-AF65-F5344CB8AC3E}">
        <p14:creationId xmlns:p14="http://schemas.microsoft.com/office/powerpoint/2010/main" val="170255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лучшение изображения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57251" y="2057400"/>
                <a:ext cx="4629149" cy="4038600"/>
              </a:xfrm>
            </p:spPr>
            <p:txBody>
              <a:bodyPr/>
              <a:lstStyle/>
              <a:p>
                <a:r>
                  <a:rPr lang="de-DE" dirty="0" smtClean="0"/>
                  <a:t>J. </a:t>
                </a:r>
                <a:r>
                  <a:rPr lang="de-DE" i="1" dirty="0" smtClean="0"/>
                  <a:t>Bigun</a:t>
                </a:r>
                <a:r>
                  <a:rPr lang="ru-RU" i="1" dirty="0"/>
                  <a:t>,</a:t>
                </a:r>
                <a:r>
                  <a:rPr lang="de-DE" i="1" dirty="0" smtClean="0"/>
                  <a:t> </a:t>
                </a:r>
                <a:r>
                  <a:rPr lang="de-DE" dirty="0" smtClean="0"/>
                  <a:t>K</a:t>
                </a:r>
                <a:r>
                  <a:rPr lang="de-DE" dirty="0"/>
                  <a:t>. </a:t>
                </a:r>
                <a:r>
                  <a:rPr lang="de-DE" i="1" dirty="0"/>
                  <a:t>Kollreider</a:t>
                </a:r>
                <a:r>
                  <a:rPr lang="de-DE" dirty="0"/>
                  <a:t> , H. </a:t>
                </a:r>
                <a:r>
                  <a:rPr lang="de-DE" i="1" dirty="0" smtClean="0"/>
                  <a:t>Fronthaler</a:t>
                </a:r>
                <a:r>
                  <a:rPr lang="en-US" dirty="0" smtClean="0"/>
                  <a:t>, </a:t>
                </a:r>
                <a:r>
                  <a:rPr lang="en-US" dirty="0" err="1" smtClean="0"/>
                  <a:t>Halmstadt</a:t>
                </a:r>
                <a:r>
                  <a:rPr lang="en-US" dirty="0" smtClean="0"/>
                  <a:t> University</a:t>
                </a:r>
                <a:endParaRPr lang="ru-RU" dirty="0"/>
              </a:p>
              <a:p>
                <a:r>
                  <a:rPr lang="ru-RU" dirty="0" smtClean="0"/>
                  <a:t>Разложение изображения в подобие гауссовой и лапласовой пирамиды</a:t>
                </a:r>
              </a:p>
              <a:p>
                <a:r>
                  <a:rPr lang="ru-RU" dirty="0" smtClean="0"/>
                  <a:t>Построение дискретного комплексного поля направлений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𝜎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𝜎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b="0" i="1" dirty="0" smtClean="0"/>
              </a:p>
              <a:p>
                <a:r>
                  <a:rPr lang="ru-RU" dirty="0" smtClean="0"/>
                  <a:t>Усреднение и нормализация</a:t>
                </a:r>
              </a:p>
              <a:p>
                <a:r>
                  <a:rPr lang="ru-RU" dirty="0" smtClean="0"/>
                  <a:t>Усреднение по направлению</a:t>
                </a:r>
              </a:p>
              <a:p>
                <a:r>
                  <a:rPr lang="ru-RU" dirty="0" smtClean="0"/>
                  <a:t>Объединение уровней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57251" y="2057400"/>
                <a:ext cx="4629149" cy="4038600"/>
              </a:xfrm>
              <a:blipFill rotWithShape="0">
                <a:blip r:embed="rId2"/>
                <a:stretch>
                  <a:fillRect t="-16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2590800"/>
            <a:ext cx="3533775" cy="2938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9575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7251" y="2057400"/>
            <a:ext cx="7404653" cy="2438400"/>
          </a:xfrm>
        </p:spPr>
        <p:txBody>
          <a:bodyPr/>
          <a:lstStyle/>
          <a:p>
            <a:r>
              <a:rPr lang="ru-RU" dirty="0" smtClean="0"/>
              <a:t>Распараллелен каждый этап</a:t>
            </a:r>
          </a:p>
          <a:p>
            <a:r>
              <a:rPr lang="ru-RU" dirty="0" smtClean="0"/>
              <a:t>Без использования сепарабельности</a:t>
            </a:r>
          </a:p>
          <a:p>
            <a:r>
              <a:rPr lang="ru-RU" dirty="0" smtClean="0"/>
              <a:t>Свёртка не оптимальна</a:t>
            </a:r>
          </a:p>
          <a:p>
            <a:r>
              <a:rPr lang="ru-RU" dirty="0" smtClean="0"/>
              <a:t>Направленная фильтрация с применением общей и константной памяти</a:t>
            </a:r>
            <a:endParaRPr lang="ru-RU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066800" y="4038600"/>
          <a:ext cx="6858000" cy="2489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47195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спознавание по минуциям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8270" y="1965960"/>
            <a:ext cx="6324599" cy="4496395"/>
          </a:xfrm>
        </p:spPr>
      </p:pic>
    </p:spTree>
    <p:extLst>
      <p:ext uri="{BB962C8B-B14F-4D97-AF65-F5344CB8AC3E}">
        <p14:creationId xmlns:p14="http://schemas.microsoft.com/office/powerpoint/2010/main" val="3644551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н доклада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Биометрическая идентификация и проблема масштабирования</a:t>
            </a:r>
          </a:p>
          <a:p>
            <a:r>
              <a:rPr lang="ru-RU" dirty="0" smtClean="0"/>
              <a:t>Системные ошибки</a:t>
            </a:r>
          </a:p>
          <a:p>
            <a:r>
              <a:rPr lang="ru-RU" dirty="0" smtClean="0"/>
              <a:t>Биометрическое слияние и классификация</a:t>
            </a:r>
            <a:endParaRPr lang="en-US" dirty="0" smtClean="0"/>
          </a:p>
          <a:p>
            <a:r>
              <a:rPr lang="ru-RU" dirty="0" smtClean="0"/>
              <a:t>Дактилоскопические алгоритмы</a:t>
            </a:r>
          </a:p>
          <a:p>
            <a:pPr lvl="1"/>
            <a:r>
              <a:rPr lang="ru-RU" dirty="0" smtClean="0"/>
              <a:t>Улучшение изображений</a:t>
            </a:r>
            <a:endParaRPr lang="en-US" dirty="0" smtClean="0"/>
          </a:p>
          <a:p>
            <a:pPr lvl="1"/>
            <a:r>
              <a:rPr lang="en-US" dirty="0" err="1" smtClean="0"/>
              <a:t>FingerCode</a:t>
            </a:r>
            <a:endParaRPr lang="en-US" dirty="0" smtClean="0"/>
          </a:p>
          <a:p>
            <a:pPr lvl="1"/>
            <a:r>
              <a:rPr lang="ru-RU" dirty="0" smtClean="0"/>
              <a:t>Распознавание по минуциям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593292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prestig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деление минуций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2413" y="3352800"/>
            <a:ext cx="1990913" cy="283083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3352800"/>
            <a:ext cx="1990913" cy="283083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5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239" y="3352800"/>
            <a:ext cx="1990913" cy="283083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3326" y="3352800"/>
            <a:ext cx="1990913" cy="283083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92581" y="1965960"/>
            <a:ext cx="685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>
                <a:solidFill>
                  <a:schemeClr val="accent1"/>
                </a:solidFill>
              </a:rPr>
              <a:t>Бинаризация, утончение линий, выделение связей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>
                <a:solidFill>
                  <a:schemeClr val="accent1"/>
                </a:solidFill>
              </a:rPr>
              <a:t>Выделение минуций из изображения в оттенках серого</a:t>
            </a:r>
            <a:endParaRPr lang="ru-RU" sz="20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743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деление минуций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57251" y="2057400"/>
                <a:ext cx="4095749" cy="4038600"/>
              </a:xfrm>
            </p:spPr>
            <p:txBody>
              <a:bodyPr/>
              <a:lstStyle/>
              <a:p>
                <a:r>
                  <a:rPr lang="de-DE" dirty="0" smtClean="0"/>
                  <a:t>J. </a:t>
                </a:r>
                <a:r>
                  <a:rPr lang="de-DE" i="1" dirty="0"/>
                  <a:t>Bigun</a:t>
                </a:r>
                <a:r>
                  <a:rPr lang="ru-RU" i="1" dirty="0"/>
                  <a:t>,</a:t>
                </a:r>
                <a:r>
                  <a:rPr lang="de-DE" i="1" dirty="0"/>
                  <a:t> </a:t>
                </a:r>
                <a:r>
                  <a:rPr lang="de-DE" dirty="0"/>
                  <a:t>K. </a:t>
                </a:r>
                <a:r>
                  <a:rPr lang="de-DE" i="1" dirty="0"/>
                  <a:t>Kollreider</a:t>
                </a:r>
                <a:r>
                  <a:rPr lang="de-DE" dirty="0"/>
                  <a:t> , H. </a:t>
                </a:r>
                <a:r>
                  <a:rPr lang="de-DE" i="1" dirty="0"/>
                  <a:t>Fronthaler</a:t>
                </a:r>
                <a:r>
                  <a:rPr lang="en-US" dirty="0"/>
                  <a:t>, </a:t>
                </a:r>
                <a:r>
                  <a:rPr lang="en-US" dirty="0" err="1"/>
                  <a:t>Halmstadt</a:t>
                </a:r>
                <a:r>
                  <a:rPr lang="en-US" dirty="0"/>
                  <a:t> University</a:t>
                </a:r>
                <a:endParaRPr lang="ru-RU" dirty="0"/>
              </a:p>
              <a:p>
                <a:r>
                  <a:rPr lang="ru-RU" dirty="0" smtClean="0"/>
                  <a:t>Много общего с алгоритмом улучшения изображения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𝑃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: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𝑃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1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𝐿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r>
                  <a:rPr lang="ru-RU" dirty="0" smtClean="0"/>
                  <a:t>При условии высокой линейной симметрии вокруг</a:t>
                </a:r>
              </a:p>
              <a:p>
                <a:r>
                  <a:rPr lang="ru-RU" dirty="0" smtClean="0"/>
                  <a:t>Разбиение на блоки и поиск локальных максимумов</a:t>
                </a:r>
              </a:p>
              <a:p>
                <a:r>
                  <a:rPr lang="ru-RU" dirty="0" smtClean="0"/>
                  <a:t>Убывающая сортировка по </a:t>
                </a:r>
                <a:r>
                  <a:rPr lang="en-US" dirty="0" smtClean="0"/>
                  <a:t>PS</a:t>
                </a:r>
                <a:endParaRPr lang="ru-RU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57251" y="2057400"/>
                <a:ext cx="4095749" cy="4038600"/>
              </a:xfrm>
              <a:blipFill rotWithShape="0">
                <a:blip r:embed="rId2"/>
                <a:stretch>
                  <a:fillRect t="-16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3933" y="2032000"/>
            <a:ext cx="3197257" cy="320969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989476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араллелизация свёртки</a:t>
            </a:r>
          </a:p>
          <a:p>
            <a:r>
              <a:rPr lang="ru-RU" dirty="0" smtClean="0"/>
              <a:t>Свёртки не оптимальны</a:t>
            </a:r>
          </a:p>
          <a:p>
            <a:r>
              <a:rPr lang="ru-RU" dirty="0" smtClean="0"/>
              <a:t>Поиск максимумов последовательный</a:t>
            </a:r>
            <a:endParaRPr lang="ru-RU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798883910"/>
              </p:ext>
            </p:extLst>
          </p:nvPr>
        </p:nvGraphicFramePr>
        <p:xfrm>
          <a:off x="1066800" y="3352800"/>
          <a:ext cx="6858000" cy="2489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44283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поставление минуций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 smtClean="0"/>
                  <a:t>Текущее направление исследований</a:t>
                </a:r>
              </a:p>
              <a:p>
                <a:r>
                  <a:rPr lang="ru-RU" dirty="0" smtClean="0"/>
                  <a:t>Поиск параметров поворота и параллельного переноса</a:t>
                </a:r>
              </a:p>
              <a:p>
                <a:pPr lvl="1"/>
                <a:r>
                  <a:rPr lang="ru-RU" dirty="0" smtClean="0"/>
                  <a:t>Перебор</a:t>
                </a:r>
              </a:p>
              <a:p>
                <a:pPr lvl="1"/>
                <a:r>
                  <a:rPr lang="ru-RU" dirty="0" smtClean="0"/>
                  <a:t>Спуски</a:t>
                </a:r>
              </a:p>
              <a:p>
                <a:pPr lvl="1"/>
                <a:r>
                  <a:rPr lang="ru-RU" dirty="0" smtClean="0"/>
                  <a:t>Генетические алгоритмы</a:t>
                </a:r>
              </a:p>
              <a:p>
                <a:pPr lvl="1"/>
                <a:r>
                  <a:rPr lang="ru-RU" dirty="0" smtClean="0"/>
                  <a:t>Треугольные структуры</a:t>
                </a:r>
              </a:p>
              <a:p>
                <a:pPr lvl="2"/>
                <a:r>
                  <a:rPr lang="ru-RU" dirty="0" smtClean="0"/>
                  <a:t>Локальные</a:t>
                </a:r>
              </a:p>
              <a:p>
                <a:pPr lvl="2"/>
                <a:r>
                  <a:rPr lang="ru-RU" dirty="0" smtClean="0"/>
                  <a:t>Глобальные</a:t>
                </a:r>
              </a:p>
              <a:p>
                <a:pPr lvl="1"/>
                <a:r>
                  <a:rPr lang="ru-RU" dirty="0" smtClean="0"/>
                  <a:t>Выравнивание и локальный поиск</a:t>
                </a:r>
              </a:p>
              <a:p>
                <a:pPr lvl="2"/>
                <a:r>
                  <a:rPr lang="ru-RU" dirty="0" smtClean="0"/>
                  <a:t>По ядрам и дельтам</a:t>
                </a:r>
              </a:p>
              <a:p>
                <a:r>
                  <a:rPr lang="ru-RU" dirty="0" smtClean="0"/>
                  <a:t>Метрика схожести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16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713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опоставление минуций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8270" y="1965960"/>
            <a:ext cx="6324599" cy="4496395"/>
          </a:xfrm>
        </p:spPr>
      </p:pic>
    </p:spTree>
    <p:extLst>
      <p:ext uri="{BB962C8B-B14F-4D97-AF65-F5344CB8AC3E}">
        <p14:creationId xmlns:p14="http://schemas.microsoft.com/office/powerpoint/2010/main" val="2169094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вухуровневая архитектура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25652" y="2743199"/>
            <a:ext cx="116878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085317"/>
              </p:ext>
            </p:extLst>
          </p:nvPr>
        </p:nvGraphicFramePr>
        <p:xfrm>
          <a:off x="845820" y="2209800"/>
          <a:ext cx="7438239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7613142" imgH="3113144" progId="Visio.Drawing.11">
                  <p:embed/>
                </p:oleObj>
              </mc:Choice>
              <mc:Fallback>
                <p:oleObj name="Visio" r:id="rId3" imgW="7613142" imgH="31131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20" y="2209800"/>
                        <a:ext cx="7438239" cy="304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604440" y="5791199"/>
                <a:ext cx="5912260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𝑐𝑎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sz="2800" b="0" i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max</m:t>
                      </m:r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⁡(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𝑐𝑡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𝑐𝑙𝑎𝑠𝑠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𝑡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ru-RU" sz="2800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4440" y="5791199"/>
                <a:ext cx="5912260" cy="43088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76624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асибо!</a:t>
            </a:r>
            <a:endParaRPr lang="ru-R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Stanislav.Sartasov@lanit-tercom.com</a:t>
            </a:r>
            <a:endParaRPr lang="en-US" dirty="0" smtClean="0"/>
          </a:p>
          <a:p>
            <a:r>
              <a:rPr lang="en-US" dirty="0" smtClean="0">
                <a:hlinkClick r:id="rId3"/>
              </a:rPr>
              <a:t>Stanislav.Sartasov@gmail.com</a:t>
            </a:r>
            <a:endParaRPr lang="en-US" dirty="0" smtClean="0"/>
          </a:p>
          <a:p>
            <a:r>
              <a:rPr lang="en-US" dirty="0">
                <a:hlinkClick r:id="rId4"/>
              </a:rPr>
              <a:t>http://code.google.com/p/cuda-fingerprinting</a:t>
            </a:r>
            <a:r>
              <a:rPr lang="en-US" dirty="0" smtClean="0">
                <a:hlinkClick r:id="rId4"/>
              </a:rPr>
              <a:t>/</a:t>
            </a: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71822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Биометрическая идентификация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62000" y="2133599"/>
            <a:ext cx="143237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6226712"/>
              </p:ext>
            </p:extLst>
          </p:nvPr>
        </p:nvGraphicFramePr>
        <p:xfrm>
          <a:off x="762000" y="2133600"/>
          <a:ext cx="7571123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6430741" imgH="3325509" progId="Visio.Drawing.11">
                  <p:embed/>
                </p:oleObj>
              </mc:Choice>
              <mc:Fallback>
                <p:oleObj name="Visio" r:id="rId3" imgW="6430741" imgH="33255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133600"/>
                        <a:ext cx="7571123" cy="3886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990600" y="5334000"/>
                <a:ext cx="2930610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𝑖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𝑡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ru-RU" sz="2800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5334000"/>
                <a:ext cx="2930610" cy="43088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6581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а масштабирования</a:t>
            </a:r>
            <a:endParaRPr lang="ru-RU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207323046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095265" y="5334000"/>
                <a:ext cx="2930610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𝑖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𝑡𝑒</m:t>
                          </m:r>
                        </m:sub>
                      </m:sSub>
                      <m:r>
                        <a:rPr lang="en-US" sz="28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ru-RU" sz="2800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5265" y="5334000"/>
                <a:ext cx="2930610" cy="430887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Left-Right Arrow 6"/>
          <p:cNvSpPr/>
          <p:nvPr/>
        </p:nvSpPr>
        <p:spPr>
          <a:xfrm rot="18358902">
            <a:off x="5591984" y="4579985"/>
            <a:ext cx="1343939" cy="381000"/>
          </a:xfrm>
          <a:prstGeom prst="leftRightArrow">
            <a:avLst/>
          </a:prstGeom>
          <a:solidFill>
            <a:schemeClr val="accent1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0690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истемные ошибки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 smtClean="0"/>
                  <a:t>Ошибки мэтчера</a:t>
                </a:r>
              </a:p>
              <a:p>
                <a:pPr lvl="1"/>
                <a:r>
                  <a:rPr lang="en-US" dirty="0" smtClean="0"/>
                  <a:t>False Acceptance Rate</a:t>
                </a:r>
              </a:p>
              <a:p>
                <a:pPr lvl="1"/>
                <a:r>
                  <a:rPr lang="en-US" dirty="0" smtClean="0"/>
                  <a:t>False Reject Rate</a:t>
                </a:r>
              </a:p>
              <a:p>
                <a:pPr lvl="1"/>
                <a:endParaRPr lang="en-US" i="1" dirty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𝐴𝑅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(1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endParaRPr lang="en-US" dirty="0" smtClean="0"/>
              </a:p>
              <a:p>
                <a:pPr marL="205740" lvl="1" indent="0">
                  <a:buNone/>
                </a:pPr>
                <a:endParaRPr lang="ru-RU" dirty="0" smtClean="0"/>
              </a:p>
              <a:p>
                <a:r>
                  <a:rPr lang="ru-RU" dirty="0" smtClean="0"/>
                  <a:t>Ошибки системы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(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𝐹𝐼𝑅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1)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</m:oMath>
                </a14:m>
                <a:endParaRPr lang="ru-RU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1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𝐼𝑅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𝐺𝐴𝑅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1−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(1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16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84647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Биометрическое слияние Классификация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numCol="2">
            <a:normAutofit/>
          </a:bodyPr>
          <a:lstStyle/>
          <a:p>
            <a:r>
              <a:rPr lang="ru-RU" sz="2800" dirty="0" smtClean="0"/>
              <a:t>Слияние</a:t>
            </a:r>
          </a:p>
          <a:p>
            <a:pPr lvl="1"/>
            <a:r>
              <a:rPr lang="ru-RU" sz="2800" dirty="0" smtClean="0"/>
              <a:t>Мультибиометрия</a:t>
            </a:r>
          </a:p>
          <a:p>
            <a:pPr lvl="1"/>
            <a:r>
              <a:rPr lang="ru-RU" sz="2800" dirty="0" smtClean="0"/>
              <a:t>Исходных данных</a:t>
            </a:r>
          </a:p>
          <a:p>
            <a:pPr lvl="1"/>
            <a:r>
              <a:rPr lang="ru-RU" sz="2800" dirty="0" smtClean="0"/>
              <a:t>Алгоритмов</a:t>
            </a:r>
          </a:p>
          <a:p>
            <a:pPr lvl="1"/>
            <a:r>
              <a:rPr lang="ru-RU" sz="2800" dirty="0" smtClean="0"/>
              <a:t>Метрики или ранга</a:t>
            </a:r>
          </a:p>
          <a:p>
            <a:pPr lvl="1"/>
            <a:r>
              <a:rPr lang="ru-RU" sz="2800" dirty="0" smtClean="0"/>
              <a:t>На основе принятия решения</a:t>
            </a:r>
            <a:endParaRPr lang="ru-RU" sz="2800" dirty="0"/>
          </a:p>
          <a:p>
            <a:pPr lvl="1"/>
            <a:endParaRPr lang="ru-RU" sz="2800" dirty="0" smtClean="0"/>
          </a:p>
          <a:p>
            <a:pPr marL="205740" lvl="1" indent="0">
              <a:buNone/>
            </a:pPr>
            <a:endParaRPr lang="ru-RU" sz="2800" dirty="0"/>
          </a:p>
          <a:p>
            <a:r>
              <a:rPr lang="ru-RU" sz="2800" dirty="0" smtClean="0"/>
              <a:t>Классификация</a:t>
            </a:r>
          </a:p>
          <a:p>
            <a:pPr lvl="1"/>
            <a:r>
              <a:rPr lang="ru-RU" sz="2800" dirty="0" smtClean="0"/>
              <a:t>Гальтона-Генри</a:t>
            </a:r>
          </a:p>
          <a:p>
            <a:pPr lvl="1"/>
            <a:r>
              <a:rPr lang="ru-RU" sz="2800" dirty="0" smtClean="0"/>
              <a:t>Основанные на Гальтона-Генри</a:t>
            </a:r>
          </a:p>
          <a:p>
            <a:pPr lvl="1"/>
            <a:r>
              <a:rPr lang="ru-RU" sz="2800" dirty="0" smtClean="0"/>
              <a:t>Кластеризация</a:t>
            </a:r>
          </a:p>
          <a:p>
            <a:pPr lvl="1"/>
            <a:r>
              <a:rPr lang="ru-RU" sz="2800" dirty="0" smtClean="0"/>
              <a:t>Непрерывная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68858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прерывный классификатор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dirty="0" smtClean="0"/>
              <a:t>A</a:t>
            </a:r>
            <a:r>
              <a:rPr lang="it-IT" dirty="0"/>
              <a:t>. </a:t>
            </a:r>
            <a:r>
              <a:rPr lang="it-IT" i="1" dirty="0"/>
              <a:t>Lumini</a:t>
            </a:r>
            <a:r>
              <a:rPr lang="it-IT" dirty="0"/>
              <a:t>, D. </a:t>
            </a:r>
            <a:r>
              <a:rPr lang="it-IT" i="1" dirty="0" smtClean="0"/>
              <a:t>Maio,</a:t>
            </a:r>
            <a:r>
              <a:rPr lang="it-IT" dirty="0" smtClean="0"/>
              <a:t> D</a:t>
            </a:r>
            <a:r>
              <a:rPr lang="it-IT" dirty="0"/>
              <a:t>. </a:t>
            </a:r>
            <a:r>
              <a:rPr lang="it-IT" i="1" dirty="0" smtClean="0"/>
              <a:t>Maltoni</a:t>
            </a:r>
          </a:p>
          <a:p>
            <a:r>
              <a:rPr lang="ru-RU" dirty="0" smtClean="0"/>
              <a:t>Сопоставление с отпечатком точки многомерного пространства</a:t>
            </a:r>
          </a:p>
          <a:p>
            <a:r>
              <a:rPr lang="ru-RU" dirty="0" smtClean="0"/>
              <a:t>Ранжирование</a:t>
            </a:r>
          </a:p>
          <a:p>
            <a:r>
              <a:rPr lang="ru-RU" dirty="0" smtClean="0"/>
              <a:t>Выбор </a:t>
            </a:r>
            <a:r>
              <a:rPr lang="en-US" dirty="0" smtClean="0"/>
              <a:t>k </a:t>
            </a:r>
            <a:r>
              <a:rPr lang="ru-RU" dirty="0" smtClean="0"/>
              <a:t>наилучших ИЛИ пороговая функция</a:t>
            </a:r>
          </a:p>
          <a:p>
            <a:pPr lvl="1"/>
            <a:r>
              <a:rPr lang="en-US" dirty="0" smtClean="0"/>
              <a:t>CMC(k)</a:t>
            </a:r>
            <a:endParaRPr lang="ru-RU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810000"/>
            <a:ext cx="5881440" cy="2565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15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прерывный классификатор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𝐹𝐴𝑅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(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</m:oMath>
                </a14:m>
                <a:endParaRPr lang="ru-RU" dirty="0" smtClean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𝐴𝑅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𝑀𝐶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(1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endParaRPr lang="ru-RU" dirty="0"/>
              </a:p>
              <a:p>
                <a:pPr lvl="2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𝑀𝐶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&gt;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endParaRPr lang="ru-RU" dirty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𝐹𝐼𝑅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𝑀𝐶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𝑀𝐶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−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</m:oMath>
                </a14:m>
                <a:endParaRPr lang="ru-RU" dirty="0"/>
              </a:p>
              <a:p>
                <a:pPr lvl="2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𝑀𝐶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&gt;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𝑅𝑅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(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𝑅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ru-RU" dirty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1−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𝑀𝐶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𝑅𝑅</m:t>
                        </m:r>
                      </m:e>
                    </m:d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𝑀𝐶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1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𝑀𝐶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𝐹𝑅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𝐹𝐴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ru-RU" dirty="0"/>
              </a:p>
              <a:p>
                <a:pPr lvl="2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𝑀𝐶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&gt;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𝐹𝐴𝑅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𝑅𝑅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𝑅𝑅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𝑅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𝑅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𝐹𝐴𝑅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𝐹𝐴𝑅</m:t>
                        </m:r>
                      </m:den>
                    </m:f>
                  </m:oMath>
                </a14:m>
                <a:endParaRPr lang="ru-RU" dirty="0"/>
              </a:p>
              <a:p>
                <a:pPr lvl="2"/>
                <a:endParaRPr lang="ru-RU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30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74096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ingerCode</a:t>
            </a:r>
            <a:endParaRPr lang="ru-RU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562228"/>
            <a:ext cx="6705600" cy="4935470"/>
          </a:xfrm>
        </p:spPr>
      </p:pic>
    </p:spTree>
    <p:extLst>
      <p:ext uri="{BB962C8B-B14F-4D97-AF65-F5344CB8AC3E}">
        <p14:creationId xmlns:p14="http://schemas.microsoft.com/office/powerpoint/2010/main" val="2187519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asis">
  <a:themeElements>
    <a:clrScheme name="Green">
      <a:dk1>
        <a:sysClr val="windowText" lastClr="000000"/>
      </a:dk1>
      <a:lt1>
        <a:sysClr val="window" lastClr="FFFFFF"/>
      </a:lt1>
      <a:dk2>
        <a:srgbClr val="455F51"/>
      </a:dk2>
      <a:lt2>
        <a:srgbClr val="E3DED1"/>
      </a:lt2>
      <a:accent1>
        <a:srgbClr val="549E39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Basis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sis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D9D01AC2-EE7D-4E49-99EE-8E62E4E7E8A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asis</Template>
  <TotalTime>1476</TotalTime>
  <Words>452</Words>
  <Application>Microsoft Office PowerPoint</Application>
  <PresentationFormat>On-screen Show (4:3)</PresentationFormat>
  <Paragraphs>182</Paragraphs>
  <Slides>2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4" baseType="lpstr">
      <vt:lpstr>Arial</vt:lpstr>
      <vt:lpstr>Calibri</vt:lpstr>
      <vt:lpstr>Cambria Math</vt:lpstr>
      <vt:lpstr>Corbel</vt:lpstr>
      <vt:lpstr>Times New Roman</vt:lpstr>
      <vt:lpstr>Basis</vt:lpstr>
      <vt:lpstr>Visio</vt:lpstr>
      <vt:lpstr>Microsoft Visio 2003-2010 Drawing</vt:lpstr>
      <vt:lpstr>Опыт решения задачи дактилоскопической идентификации с использованием GPGPU</vt:lpstr>
      <vt:lpstr>План доклада</vt:lpstr>
      <vt:lpstr>Биометрическая идентификация</vt:lpstr>
      <vt:lpstr>Проблема масштабирования</vt:lpstr>
      <vt:lpstr>Системные ошибки</vt:lpstr>
      <vt:lpstr>Биометрическое слияние Классификация</vt:lpstr>
      <vt:lpstr>Непрерывный классификатор</vt:lpstr>
      <vt:lpstr>Непрерывный классификатор</vt:lpstr>
      <vt:lpstr>FingerCode</vt:lpstr>
      <vt:lpstr>FingerCode</vt:lpstr>
      <vt:lpstr>Настройка FingerCode</vt:lpstr>
      <vt:lpstr>NVIDIA CUDA</vt:lpstr>
      <vt:lpstr>Результаты</vt:lpstr>
      <vt:lpstr>Улучшение изображения</vt:lpstr>
      <vt:lpstr>Улучшение изображения</vt:lpstr>
      <vt:lpstr>Улучшение изображения</vt:lpstr>
      <vt:lpstr>Улучшение изображения</vt:lpstr>
      <vt:lpstr>Результаты</vt:lpstr>
      <vt:lpstr>Распознавание по минуциям</vt:lpstr>
      <vt:lpstr>Выделение минуций</vt:lpstr>
      <vt:lpstr>Выделение минуций</vt:lpstr>
      <vt:lpstr>Результаты</vt:lpstr>
      <vt:lpstr>Сопоставление минуций</vt:lpstr>
      <vt:lpstr>Сопоставление минуций</vt:lpstr>
      <vt:lpstr>Двухуровневая архитектура</vt:lpstr>
      <vt:lpstr>Спасибо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ыт решения задачи дактилоскопической идентификации с использованием GPGPU</dc:title>
  <dc:creator>ssartasov</dc:creator>
  <cp:lastModifiedBy>Warspot Warspot</cp:lastModifiedBy>
  <cp:revision>29</cp:revision>
  <dcterms:created xsi:type="dcterms:W3CDTF">2006-08-16T00:00:00Z</dcterms:created>
  <dcterms:modified xsi:type="dcterms:W3CDTF">2013-03-15T07:48:19Z</dcterms:modified>
</cp:coreProperties>
</file>